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6515C9" w:rsidRDefault="006515C9"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6515C9" w:rsidRPr="00BC28ED" w:rsidRDefault="006515C9"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6515C9" w:rsidRDefault="006515C9"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6515C9" w:rsidRPr="00BC28ED" w:rsidRDefault="006515C9"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6515C9" w:rsidRDefault="006515C9" w:rsidP="00B50FAB">
                            <w:pPr>
                              <w:ind w:firstLineChars="750" w:firstLine="2400"/>
                              <w:rPr>
                                <w:rFonts w:eastAsia="仿宋_GB2312"/>
                                <w:sz w:val="32"/>
                              </w:rPr>
                            </w:pPr>
                            <w:r>
                              <w:rPr>
                                <w:rFonts w:eastAsia="仿宋_GB2312" w:hint="eastAsia"/>
                                <w:sz w:val="32"/>
                              </w:rPr>
                              <w:t xml:space="preserve">          </w:t>
                            </w:r>
                          </w:p>
                          <w:p w14:paraId="6AD4056C" w14:textId="33585539" w:rsidR="006515C9" w:rsidRPr="00464ECF" w:rsidRDefault="006515C9"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6515C9" w:rsidRPr="00464ECF" w:rsidRDefault="006515C9"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6515C9" w:rsidRDefault="006515C9"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6515C9" w:rsidRDefault="006515C9" w:rsidP="00B50FAB">
                      <w:pPr>
                        <w:ind w:firstLineChars="750" w:firstLine="2400"/>
                        <w:rPr>
                          <w:rFonts w:eastAsia="仿宋_GB2312"/>
                          <w:sz w:val="32"/>
                        </w:rPr>
                      </w:pPr>
                      <w:r>
                        <w:rPr>
                          <w:rFonts w:eastAsia="仿宋_GB2312" w:hint="eastAsia"/>
                          <w:sz w:val="32"/>
                        </w:rPr>
                        <w:t xml:space="preserve">          </w:t>
                      </w:r>
                    </w:p>
                    <w:p w14:paraId="6AD4056C" w14:textId="33585539" w:rsidR="006515C9" w:rsidRPr="00464ECF" w:rsidRDefault="006515C9"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6515C9" w:rsidRPr="00464ECF" w:rsidRDefault="006515C9"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6515C9" w:rsidRPr="006F17E2" w:rsidRDefault="006515C9"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6515C9" w:rsidRDefault="006515C9"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6515C9" w:rsidRPr="006F17E2" w:rsidRDefault="006515C9"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6515C9" w:rsidRPr="006F17E2" w:rsidRDefault="006515C9"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6515C9" w:rsidRPr="006F17E2" w:rsidRDefault="006515C9"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6515C9" w:rsidRPr="00D05592" w:rsidRDefault="006515C9"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6515C9" w:rsidRPr="006F17E2" w:rsidRDefault="006515C9"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6515C9" w:rsidRDefault="006515C9"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6515C9" w:rsidRPr="006F17E2" w:rsidRDefault="006515C9"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6515C9" w:rsidRPr="006F17E2" w:rsidRDefault="006515C9"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6515C9" w:rsidRPr="006F17E2" w:rsidRDefault="006515C9"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6515C9" w:rsidRPr="00D05592" w:rsidRDefault="006515C9"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6515C9" w:rsidRPr="002834D9" w:rsidRDefault="006515C9"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6515C9" w:rsidRPr="00EE591D" w:rsidRDefault="006515C9"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6515C9" w:rsidRPr="002834D9" w:rsidRDefault="006515C9"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6515C9" w:rsidRPr="00EE591D" w:rsidRDefault="006515C9"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匹配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6515C9"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6515C9"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6515C9"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6515C9"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6515C9"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6515C9"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6515C9"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6515C9"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6515C9"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6515C9"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6515C9"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6515C9"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6515C9"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6515C9"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6515C9"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6515C9"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6515C9"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6515C9"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6515C9"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6515C9"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6515C9"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6515C9"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6515C9"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6515C9"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6515C9"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6515C9"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6515C9"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6515C9"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6515C9"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6515C9"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6515C9"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6515C9"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6515C9"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6515C9"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6515C9"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6515C9"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6515C9"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6515C9"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6515C9"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6515C9"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6515C9"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6515C9"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6515C9"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6515C9"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6515C9"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6515C9"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6515C9"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6515C9"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6515C9"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6515C9"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6515C9"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6515C9"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6515C9"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6515C9"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6515C9"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6515C9"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6515C9"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6515C9"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6515C9"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6515C9"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6515C9"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6515C9"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6515C9"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6515C9"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6515C9"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6515C9"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6515C9"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6515C9"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6515C9"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6515C9"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6515C9"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6515C9"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6515C9"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6515C9"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ins w:id="9" w:author="陆剑峰" w:date="2017-12-29T21:13:00Z"/>
          <w:noProof/>
        </w:rPr>
      </w:pPr>
      <w:r>
        <w:rPr>
          <w:rFonts w:hint="eastAsia"/>
          <w:noProof/>
        </w:rPr>
        <w:lastRenderedPageBreak/>
        <w:t xml:space="preserve">第1章 </w:t>
      </w:r>
      <w:r w:rsidR="004C7E01">
        <w:rPr>
          <w:rFonts w:hint="eastAsia"/>
          <w:noProof/>
        </w:rPr>
        <w:t>绪论</w:t>
      </w:r>
      <w:bookmarkEnd w:id="8"/>
    </w:p>
    <w:p w14:paraId="17AF39D5" w14:textId="023989AF" w:rsidR="00C55449" w:rsidRDefault="00C55449">
      <w:pPr>
        <w:rPr>
          <w:ins w:id="10" w:author="陆剑峰" w:date="2017-12-29T21:14:00Z"/>
        </w:rPr>
        <w:pPrChange w:id="11" w:author="陆剑峰" w:date="2017-12-29T21:13:00Z">
          <w:pPr>
            <w:pStyle w:val="1"/>
          </w:pPr>
        </w:pPrChange>
      </w:pPr>
      <w:proofErr w:type="gramStart"/>
      <w:ins w:id="12" w:author="陆剑峰" w:date="2017-12-29T21:13:00Z">
        <w:r>
          <w:rPr>
            <w:rFonts w:hint="eastAsia"/>
          </w:rPr>
          <w:t>云</w:t>
        </w:r>
        <w:r>
          <w:t>制造</w:t>
        </w:r>
        <w:proofErr w:type="gramEnd"/>
        <w:r>
          <w:t>服务</w:t>
        </w:r>
      </w:ins>
      <w:ins w:id="13" w:author="陆剑峰" w:date="2017-12-29T21:14:00Z">
        <w:r>
          <w:rPr>
            <w:rFonts w:hint="eastAsia"/>
          </w:rPr>
          <w:t>组合</w:t>
        </w:r>
        <w:r>
          <w:t>有多种方案，需要选择一种来进行执行</w:t>
        </w:r>
        <w:r>
          <w:rPr>
            <w:rFonts w:hint="eastAsia"/>
          </w:rPr>
          <w:t>。</w:t>
        </w:r>
        <w:r>
          <w:t>涉及</w:t>
        </w:r>
        <w:r>
          <w:rPr>
            <w:rFonts w:hint="eastAsia"/>
          </w:rPr>
          <w:t>到</w:t>
        </w:r>
        <w:r>
          <w:t>评价。仿真方法是一种有效的方法。</w:t>
        </w:r>
      </w:ins>
    </w:p>
    <w:p w14:paraId="7463A05D" w14:textId="57980E03" w:rsidR="00C55449" w:rsidRDefault="00C55449">
      <w:pPr>
        <w:rPr>
          <w:ins w:id="14" w:author="陆剑峰" w:date="2017-12-29T21:15:00Z"/>
        </w:rPr>
        <w:pPrChange w:id="15" w:author="陆剑峰" w:date="2017-12-29T21:13:00Z">
          <w:pPr>
            <w:pStyle w:val="1"/>
          </w:pPr>
        </w:pPrChange>
      </w:pPr>
      <w:ins w:id="16" w:author="陆剑峰" w:date="2017-12-29T21:14:00Z">
        <w:r>
          <w:rPr>
            <w:rFonts w:hint="eastAsia"/>
          </w:rPr>
          <w:t>为</w:t>
        </w:r>
        <w:r>
          <w:t>了有效地使用仿真方法，需要解决一个</w:t>
        </w:r>
        <w:r>
          <w:rPr>
            <w:rFonts w:hint="eastAsia"/>
          </w:rPr>
          <w:t>组合</w:t>
        </w:r>
        <w:r>
          <w:t>方案自动转换成仿真模型的方法。为此</w:t>
        </w:r>
      </w:ins>
      <w:ins w:id="17" w:author="陆剑峰" w:date="2017-12-29T21:15:00Z">
        <w:r>
          <w:rPr>
            <w:rFonts w:hint="eastAsia"/>
          </w:rPr>
          <w:t>，</w:t>
        </w:r>
        <w:r>
          <w:t>需要在</w:t>
        </w:r>
        <w:proofErr w:type="gramStart"/>
        <w:r>
          <w:t>云</w:t>
        </w:r>
        <w:r>
          <w:rPr>
            <w:rFonts w:hint="eastAsia"/>
          </w:rPr>
          <w:t>制造</w:t>
        </w:r>
        <w:proofErr w:type="gramEnd"/>
        <w:r>
          <w:t>服务的发布和组合过程进行研究。</w:t>
        </w:r>
      </w:ins>
    </w:p>
    <w:p w14:paraId="7F5E5D02" w14:textId="7B5DEED9" w:rsidR="00C55449" w:rsidRDefault="00C55449">
      <w:pPr>
        <w:rPr>
          <w:ins w:id="18" w:author="陆剑峰" w:date="2017-12-29T21:16:00Z"/>
        </w:rPr>
        <w:pPrChange w:id="19" w:author="陆剑峰" w:date="2017-12-29T21:13:00Z">
          <w:pPr>
            <w:pStyle w:val="1"/>
          </w:pPr>
        </w:pPrChange>
      </w:pPr>
      <w:ins w:id="20" w:author="陆剑峰" w:date="2017-12-29T21:15:00Z">
        <w:r>
          <w:rPr>
            <w:rFonts w:hint="eastAsia"/>
          </w:rPr>
          <w:t>第</w:t>
        </w:r>
        <w:r>
          <w:rPr>
            <w:rFonts w:hint="eastAsia"/>
          </w:rPr>
          <w:t>2</w:t>
        </w:r>
        <w:r>
          <w:rPr>
            <w:rFonts w:hint="eastAsia"/>
          </w:rPr>
          <w:t>章</w:t>
        </w:r>
        <w:r>
          <w:t>：</w:t>
        </w:r>
        <w:proofErr w:type="gramStart"/>
        <w:r>
          <w:t>云制造</w:t>
        </w:r>
        <w:proofErr w:type="gramEnd"/>
        <w:r>
          <w:t>服务组合的</w:t>
        </w:r>
      </w:ins>
      <w:ins w:id="21" w:author="陆剑峰" w:date="2017-12-29T21:16:00Z">
        <w:r>
          <w:rPr>
            <w:rFonts w:hint="eastAsia"/>
          </w:rPr>
          <w:t>基本概念</w:t>
        </w:r>
        <w:r>
          <w:t>；</w:t>
        </w:r>
        <w:proofErr w:type="gramStart"/>
        <w:r>
          <w:t>云制造</w:t>
        </w:r>
        <w:proofErr w:type="gramEnd"/>
        <w:r>
          <w:t>服务组合评价的基本概念和</w:t>
        </w:r>
        <w:r>
          <w:rPr>
            <w:rFonts w:hint="eastAsia"/>
          </w:rPr>
          <w:t>指标</w:t>
        </w:r>
        <w:r>
          <w:t>体系</w:t>
        </w:r>
      </w:ins>
    </w:p>
    <w:p w14:paraId="14BA7239" w14:textId="1A973706" w:rsidR="00C55449" w:rsidRDefault="00C55449">
      <w:pPr>
        <w:ind w:firstLine="476"/>
        <w:rPr>
          <w:ins w:id="22" w:author="陆剑峰" w:date="2017-12-29T21:16:00Z"/>
        </w:rPr>
        <w:pPrChange w:id="23" w:author="陆剑峰" w:date="2017-12-29T21:16:00Z">
          <w:pPr>
            <w:pStyle w:val="1"/>
          </w:pPr>
        </w:pPrChange>
      </w:pPr>
      <w:ins w:id="24" w:author="陆剑峰" w:date="2017-12-29T21:16:00Z">
        <w:r>
          <w:rPr>
            <w:rFonts w:hint="eastAsia"/>
          </w:rPr>
          <w:t>语义</w:t>
        </w:r>
        <w:r>
          <w:rPr>
            <w:rFonts w:hint="eastAsia"/>
          </w:rPr>
          <w:t>WEB</w:t>
        </w:r>
        <w:r>
          <w:rPr>
            <w:rFonts w:hint="eastAsia"/>
          </w:rPr>
          <w:t>的</w:t>
        </w:r>
        <w:r>
          <w:t>基本技术。</w:t>
        </w:r>
      </w:ins>
    </w:p>
    <w:p w14:paraId="343E02E3" w14:textId="2C70DCF5" w:rsidR="00C55449" w:rsidRPr="00C55449" w:rsidRDefault="00C55449">
      <w:pPr>
        <w:rPr>
          <w:ins w:id="25" w:author="陆剑峰" w:date="2017-12-29T21:13:00Z"/>
        </w:rPr>
        <w:pPrChange w:id="26" w:author="陆剑峰" w:date="2017-12-29T21:16:00Z">
          <w:pPr>
            <w:pStyle w:val="1"/>
          </w:pPr>
        </w:pPrChange>
      </w:pPr>
      <w:ins w:id="27" w:author="陆剑峰" w:date="2017-12-29T21:16:00Z">
        <w:r>
          <w:rPr>
            <w:rFonts w:hint="eastAsia"/>
          </w:rPr>
          <w:t>第</w:t>
        </w:r>
        <w:r>
          <w:rPr>
            <w:rFonts w:hint="eastAsia"/>
          </w:rPr>
          <w:t>3</w:t>
        </w:r>
        <w:r>
          <w:rPr>
            <w:rFonts w:hint="eastAsia"/>
          </w:rPr>
          <w:t>章：</w:t>
        </w:r>
      </w:ins>
      <w:ins w:id="28" w:author="陆剑峰" w:date="2017-12-29T21:17:00Z">
        <w:r>
          <w:rPr>
            <w:rFonts w:hint="eastAsia"/>
          </w:rPr>
          <w:t>基于</w:t>
        </w:r>
        <w:r>
          <w:t>仿真的</w:t>
        </w:r>
        <w:proofErr w:type="gramStart"/>
        <w:r>
          <w:t>云制造</w:t>
        </w:r>
        <w:proofErr w:type="gramEnd"/>
        <w:r>
          <w:t>服务组合评价的一般过程，指标体系的相互关系。</w:t>
        </w:r>
      </w:ins>
      <w:ins w:id="29" w:author="陆剑峰" w:date="2017-12-29T21:18:00Z">
        <w:r>
          <w:rPr>
            <w:rFonts w:hint="eastAsia"/>
          </w:rPr>
          <w:t>基于</w:t>
        </w:r>
        <w:r>
          <w:t>仿真的，</w:t>
        </w:r>
      </w:ins>
      <w:ins w:id="30" w:author="陆剑峰" w:date="2017-12-29T21:17:00Z">
        <w:r>
          <w:rPr>
            <w:rFonts w:hint="eastAsia"/>
          </w:rPr>
          <w:t>对</w:t>
        </w:r>
        <w:r>
          <w:t>服务发布、组合、评价过程的一个需求分析；</w:t>
        </w:r>
      </w:ins>
    </w:p>
    <w:p w14:paraId="7C64B061" w14:textId="365CBFD2" w:rsidR="00C55449" w:rsidRDefault="00C55449">
      <w:pPr>
        <w:rPr>
          <w:ins w:id="31" w:author="陆剑峰" w:date="2017-12-29T21:18:00Z"/>
        </w:rPr>
        <w:pPrChange w:id="32" w:author="陆剑峰" w:date="2017-12-29T21:13:00Z">
          <w:pPr>
            <w:pStyle w:val="1"/>
          </w:pPr>
        </w:pPrChange>
      </w:pPr>
      <w:ins w:id="33" w:author="陆剑峰" w:date="2017-12-29T21:18:00Z">
        <w:r>
          <w:rPr>
            <w:rFonts w:hint="eastAsia"/>
          </w:rPr>
          <w:t>第</w:t>
        </w:r>
        <w:r>
          <w:rPr>
            <w:rFonts w:hint="eastAsia"/>
          </w:rPr>
          <w:t>4</w:t>
        </w:r>
        <w:r>
          <w:rPr>
            <w:rFonts w:hint="eastAsia"/>
          </w:rPr>
          <w:t>章</w:t>
        </w:r>
        <w:r>
          <w:t>：面向仿真的服务发布、组合的相关方法</w:t>
        </w:r>
      </w:ins>
    </w:p>
    <w:p w14:paraId="1F37A326" w14:textId="29856981" w:rsidR="00C55449" w:rsidRDefault="00C55449">
      <w:pPr>
        <w:ind w:firstLine="476"/>
        <w:rPr>
          <w:ins w:id="34" w:author="陆剑峰" w:date="2017-12-29T21:18:00Z"/>
        </w:rPr>
        <w:pPrChange w:id="35" w:author="陆剑峰" w:date="2017-12-29T21:18:00Z">
          <w:pPr>
            <w:pStyle w:val="1"/>
          </w:pPr>
        </w:pPrChange>
      </w:pPr>
      <w:ins w:id="36" w:author="陆剑峰" w:date="2017-12-29T21:18:00Z">
        <w:r>
          <w:rPr>
            <w:rFonts w:hint="eastAsia"/>
          </w:rPr>
          <w:t>发布</w:t>
        </w:r>
        <w:r>
          <w:t>方法；</w:t>
        </w:r>
      </w:ins>
    </w:p>
    <w:p w14:paraId="51A5CFBA" w14:textId="166C879F" w:rsidR="00C55449" w:rsidRDefault="00C55449">
      <w:pPr>
        <w:ind w:firstLine="476"/>
        <w:rPr>
          <w:ins w:id="37" w:author="陆剑峰" w:date="2017-12-29T21:18:00Z"/>
        </w:rPr>
        <w:pPrChange w:id="38" w:author="陆剑峰" w:date="2017-12-29T21:18:00Z">
          <w:pPr>
            <w:pStyle w:val="1"/>
          </w:pPr>
        </w:pPrChange>
      </w:pPr>
      <w:ins w:id="39" w:author="陆剑峰" w:date="2017-12-29T21:18:00Z">
        <w:r>
          <w:rPr>
            <w:rFonts w:hint="eastAsia"/>
          </w:rPr>
          <w:t>组合</w:t>
        </w:r>
        <w:r>
          <w:t>匹配方法；</w:t>
        </w:r>
        <w:r>
          <w:rPr>
            <w:rFonts w:hint="eastAsia"/>
          </w:rPr>
          <w:t>是否</w:t>
        </w:r>
        <w:r>
          <w:t>有</w:t>
        </w:r>
      </w:ins>
      <w:ins w:id="40" w:author="陆剑峰" w:date="2017-12-29T21:19:00Z">
        <w:r>
          <w:t>针对仿真的特殊的地方？</w:t>
        </w:r>
      </w:ins>
    </w:p>
    <w:p w14:paraId="6FAFC5EB" w14:textId="7B3E783E" w:rsidR="00C55449" w:rsidRDefault="00C55449">
      <w:pPr>
        <w:ind w:firstLine="476"/>
        <w:rPr>
          <w:ins w:id="41" w:author="陆剑峰" w:date="2017-12-29T21:18:00Z"/>
        </w:rPr>
        <w:pPrChange w:id="42" w:author="陆剑峰" w:date="2017-12-29T21:18:00Z">
          <w:pPr>
            <w:pStyle w:val="1"/>
          </w:pPr>
        </w:pPrChange>
      </w:pPr>
      <w:ins w:id="43" w:author="陆剑峰" w:date="2017-12-29T21:18:00Z">
        <w:r>
          <w:rPr>
            <w:rFonts w:hint="eastAsia"/>
          </w:rPr>
          <w:t>组合</w:t>
        </w:r>
        <w:r>
          <w:t>结果评价方法；</w:t>
        </w:r>
      </w:ins>
    </w:p>
    <w:p w14:paraId="2697CA9A" w14:textId="75CEB389" w:rsidR="00C55449" w:rsidRPr="00C55449" w:rsidRDefault="00C55449">
      <w:pPr>
        <w:ind w:firstLineChars="350" w:firstLine="840"/>
        <w:rPr>
          <w:ins w:id="44" w:author="陆剑峰" w:date="2017-12-29T21:13:00Z"/>
        </w:rPr>
        <w:pPrChange w:id="45" w:author="陆剑峰" w:date="2017-12-29T21:18:00Z">
          <w:pPr>
            <w:pStyle w:val="1"/>
          </w:pPr>
        </w:pPrChange>
      </w:pPr>
      <w:ins w:id="46" w:author="陆剑峰" w:date="2017-12-29T21:18:00Z">
        <w:r>
          <w:rPr>
            <w:rFonts w:hint="eastAsia"/>
          </w:rPr>
          <w:t>模型</w:t>
        </w:r>
        <w:r>
          <w:t>自动</w:t>
        </w:r>
        <w:r>
          <w:rPr>
            <w:rFonts w:hint="eastAsia"/>
          </w:rPr>
          <w:t>生成，</w:t>
        </w:r>
        <w:r>
          <w:t>指标转换方法</w:t>
        </w:r>
      </w:ins>
    </w:p>
    <w:p w14:paraId="73C4E0FB" w14:textId="6C46BCBD" w:rsidR="00C55449" w:rsidRDefault="00C55449">
      <w:pPr>
        <w:rPr>
          <w:ins w:id="47" w:author="陆剑峰" w:date="2017-12-29T21:13:00Z"/>
        </w:rPr>
        <w:pPrChange w:id="48" w:author="陆剑峰" w:date="2017-12-29T21:13:00Z">
          <w:pPr>
            <w:pStyle w:val="1"/>
          </w:pPr>
        </w:pPrChange>
      </w:pPr>
      <w:ins w:id="49" w:author="陆剑峰" w:date="2017-12-29T21:19:00Z">
        <w:r>
          <w:rPr>
            <w:rFonts w:hint="eastAsia"/>
          </w:rPr>
          <w:t>第</w:t>
        </w:r>
        <w:r>
          <w:rPr>
            <w:rFonts w:hint="eastAsia"/>
          </w:rPr>
          <w:t>5</w:t>
        </w:r>
        <w:r>
          <w:rPr>
            <w:rFonts w:hint="eastAsia"/>
          </w:rPr>
          <w:t>章</w:t>
        </w:r>
        <w:r>
          <w:t>：原型系统的开发和实现</w:t>
        </w:r>
      </w:ins>
    </w:p>
    <w:p w14:paraId="6ED44AA9" w14:textId="23E7D22D" w:rsidR="00C55449" w:rsidRDefault="00C55449">
      <w:pPr>
        <w:rPr>
          <w:ins w:id="50" w:author="陆剑峰" w:date="2017-12-29T21:13:00Z"/>
        </w:rPr>
        <w:pPrChange w:id="51" w:author="陆剑峰" w:date="2017-12-29T21:13:00Z">
          <w:pPr>
            <w:pStyle w:val="1"/>
          </w:pPr>
        </w:pPrChange>
      </w:pPr>
    </w:p>
    <w:p w14:paraId="0F76BCF3" w14:textId="77777777" w:rsidR="00C55449" w:rsidRPr="00C55449" w:rsidRDefault="00C55449">
      <w:pPr>
        <w:rPr>
          <w:rPrChange w:id="52" w:author="陆剑峰" w:date="2017-12-29T21:13:00Z">
            <w:rPr>
              <w:noProof/>
            </w:rPr>
          </w:rPrChange>
        </w:rPr>
        <w:pPrChange w:id="53" w:author="陆剑峰" w:date="2017-12-29T21:13:00Z">
          <w:pPr>
            <w:pStyle w:val="1"/>
          </w:pPr>
        </w:pPrChange>
      </w:pPr>
    </w:p>
    <w:p w14:paraId="3A8B6E26" w14:textId="77777777" w:rsidR="004A51CE" w:rsidRDefault="00580FCE" w:rsidP="00580FCE">
      <w:pPr>
        <w:pStyle w:val="2"/>
      </w:pPr>
      <w:bookmarkStart w:id="54" w:name="_Toc501892786"/>
      <w:r>
        <w:rPr>
          <w:rFonts w:hint="eastAsia"/>
        </w:rPr>
        <w:t>1.1</w:t>
      </w:r>
      <w:r w:rsidR="00CE2771">
        <w:t xml:space="preserve"> </w:t>
      </w:r>
      <w:r w:rsidR="00CE2771">
        <w:rPr>
          <w:rFonts w:hint="eastAsia"/>
        </w:rPr>
        <w:t>背景</w:t>
      </w:r>
      <w:bookmarkEnd w:id="54"/>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w:t>
      </w:r>
      <w:r w:rsidRPr="004C4163">
        <w:lastRenderedPageBreak/>
        <w:t>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768F2E7F" w14:textId="7690E5B7" w:rsidR="00760166" w:rsidRDefault="00CF62D1" w:rsidP="006047F5">
      <w:pPr>
        <w:spacing w:line="400" w:lineRule="exact"/>
        <w:rPr>
          <w:rFonts w:hint="eastAsia"/>
        </w:rPr>
      </w:pPr>
      <w:proofErr w:type="gramStart"/>
      <w:r w:rsidRPr="00683D46">
        <w:t>云制造</w:t>
      </w:r>
      <w:proofErr w:type="gramEnd"/>
      <w:r w:rsidRPr="00683D46">
        <w:t>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接出），并能实现多主体的协同交互。</w:t>
      </w:r>
    </w:p>
    <w:p w14:paraId="16ABF60E" w14:textId="6A4758CF" w:rsidR="00DE3937" w:rsidRDefault="00760166" w:rsidP="00B85AA0">
      <w:pPr>
        <w:spacing w:line="400" w:lineRule="exact"/>
        <w:ind w:firstLineChars="200" w:firstLine="480"/>
        <w:rPr>
          <w:rFonts w:hint="eastAsia"/>
        </w:rPr>
      </w:pPr>
      <w:r>
        <w:rPr>
          <w:rFonts w:hint="eastAsia"/>
        </w:rPr>
        <w:t>对</w:t>
      </w:r>
      <w:proofErr w:type="gramStart"/>
      <w:r w:rsidR="00536D69" w:rsidRPr="00683D46">
        <w:t>云服务</w:t>
      </w:r>
      <w:proofErr w:type="gramEnd"/>
      <w:r w:rsidR="00536D69" w:rsidRPr="00683D46">
        <w:t>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w:t>
      </w:r>
      <w:proofErr w:type="gramStart"/>
      <w:r w:rsidR="00536D69" w:rsidRPr="00683D46">
        <w:t>选云服务</w:t>
      </w:r>
      <w:proofErr w:type="gramEnd"/>
      <w:r w:rsidR="00536D69" w:rsidRPr="00683D46">
        <w:t>中选择最佳的</w:t>
      </w:r>
      <w:proofErr w:type="gramStart"/>
      <w:r w:rsidR="00536D69" w:rsidRPr="00683D46">
        <w:t>云服务</w:t>
      </w:r>
      <w:proofErr w:type="gramEnd"/>
      <w:r w:rsidR="00536D69" w:rsidRPr="00683D46">
        <w:t>或组合</w:t>
      </w:r>
      <w:proofErr w:type="gramStart"/>
      <w:r w:rsidR="00536D69" w:rsidRPr="00683D46">
        <w:t>云服务</w:t>
      </w:r>
      <w:proofErr w:type="gramEnd"/>
      <w:r w:rsidR="00536D69" w:rsidRPr="00683D46">
        <w:t>来执行任务，也就是</w:t>
      </w:r>
      <w:proofErr w:type="gramStart"/>
      <w:r w:rsidR="00536D69" w:rsidRPr="00683D46">
        <w:t>云服务</w:t>
      </w:r>
      <w:proofErr w:type="gramEnd"/>
      <w:r w:rsidR="00536D69" w:rsidRPr="00683D46">
        <w:t>优选。</w:t>
      </w:r>
      <w:r w:rsidR="006515C9">
        <w:rPr>
          <w:rFonts w:hint="eastAsia"/>
        </w:rPr>
        <w:t>仿真</w:t>
      </w:r>
      <w:r w:rsidR="005D66E1">
        <w:rPr>
          <w:rFonts w:hint="eastAsia"/>
        </w:rPr>
        <w:t>方法</w:t>
      </w:r>
      <w:r w:rsidR="006515C9">
        <w:rPr>
          <w:rFonts w:hint="eastAsia"/>
        </w:rPr>
        <w:t>是评价服务组合方案的一种有效方法</w:t>
      </w:r>
      <w:r w:rsidR="00DE3937">
        <w:rPr>
          <w:rFonts w:hint="eastAsia"/>
        </w:rPr>
        <w:t>。</w:t>
      </w:r>
      <w:r w:rsidR="00DE3937">
        <w:rPr>
          <w:rFonts w:hint="eastAsia"/>
        </w:rPr>
        <w:t>为</w:t>
      </w:r>
      <w:r w:rsidR="00DE3937">
        <w:t>了有效地使用仿真方法，需要解决</w:t>
      </w:r>
      <w:r w:rsidR="00DE3937">
        <w:rPr>
          <w:rFonts w:hint="eastAsia"/>
        </w:rPr>
        <w:t>组合</w:t>
      </w:r>
      <w:r w:rsidR="00DE3937">
        <w:t>方案自动转换成仿真模型的方法。为此</w:t>
      </w:r>
      <w:r w:rsidR="00DE3937">
        <w:rPr>
          <w:rFonts w:hint="eastAsia"/>
        </w:rPr>
        <w:t>，</w:t>
      </w:r>
      <w:r w:rsidR="00DE3937">
        <w:t>需要</w:t>
      </w:r>
      <w:r w:rsidR="00875506">
        <w:rPr>
          <w:rFonts w:hint="eastAsia"/>
        </w:rPr>
        <w:t>对</w:t>
      </w:r>
      <w:proofErr w:type="gramStart"/>
      <w:r w:rsidR="00DE3937">
        <w:t>云</w:t>
      </w:r>
      <w:r w:rsidR="00DE3937">
        <w:rPr>
          <w:rFonts w:hint="eastAsia"/>
        </w:rPr>
        <w:t>制造</w:t>
      </w:r>
      <w:proofErr w:type="gramEnd"/>
      <w:r w:rsidR="00DE3937">
        <w:t>服务的发布和组合过程进行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p>
    <w:p w14:paraId="2B2DA8E0" w14:textId="0A61C225" w:rsidR="00536D69" w:rsidRPr="00DE3937" w:rsidRDefault="00536D69" w:rsidP="00DE3937">
      <w:pPr>
        <w:spacing w:line="400" w:lineRule="exact"/>
        <w:rPr>
          <w:rFonts w:hint="eastAsia"/>
        </w:rPr>
      </w:pPr>
    </w:p>
    <w:p w14:paraId="4E200B6B" w14:textId="77777777" w:rsidR="00CE2771" w:rsidRDefault="00CE2771" w:rsidP="00481EC1">
      <w:pPr>
        <w:pStyle w:val="2"/>
      </w:pPr>
      <w:bookmarkStart w:id="55" w:name="_Toc501892787"/>
      <w:r>
        <w:rPr>
          <w:rFonts w:hint="eastAsia"/>
        </w:rPr>
        <w:t>1.2 研究目标和意义</w:t>
      </w:r>
      <w:bookmarkEnd w:id="55"/>
    </w:p>
    <w:p w14:paraId="25750184" w14:textId="5BDA7FDA" w:rsidR="00875506" w:rsidRPr="00D07DEE" w:rsidRDefault="00875506" w:rsidP="00C140C8">
      <w:pPr>
        <w:spacing w:line="400" w:lineRule="exact"/>
        <w:ind w:firstLineChars="200" w:firstLine="480"/>
      </w:pPr>
      <w:r w:rsidRPr="00D07DEE">
        <w:t>论文</w:t>
      </w:r>
      <w:r w:rsidRPr="00D07DEE">
        <w:t>重点研究</w:t>
      </w:r>
      <w:r w:rsidRPr="00D07DEE">
        <w:t>面向仿真的</w:t>
      </w:r>
      <w:proofErr w:type="gramStart"/>
      <w:r w:rsidRPr="00D07DEE">
        <w:t>云制造</w:t>
      </w:r>
      <w:proofErr w:type="gramEnd"/>
      <w:r w:rsidRPr="00D07DEE">
        <w:t>服务</w:t>
      </w:r>
      <w:r w:rsidRPr="00D07DEE">
        <w:t>发布与组合</w:t>
      </w:r>
      <w:r w:rsidR="00B3631E" w:rsidRPr="00D07DEE">
        <w:t>方法</w:t>
      </w:r>
      <w:r w:rsidRPr="00D07DEE">
        <w:t>这一问题，引入仿真的方法来形成部分评价指标，进而能在</w:t>
      </w:r>
      <w:proofErr w:type="gramStart"/>
      <w:r w:rsidRPr="00D07DEE">
        <w:t>云制造</w:t>
      </w:r>
      <w:proofErr w:type="gramEnd"/>
      <w:r w:rsidRPr="00D07DEE">
        <w:t>服务选择过程中，提高服务选择的定量化和有效性。首先，论文</w:t>
      </w:r>
      <w:r w:rsidR="00460E7D" w:rsidRPr="00D07DEE">
        <w:t>研究</w:t>
      </w:r>
      <w:proofErr w:type="gramStart"/>
      <w:r w:rsidR="00460E7D" w:rsidRPr="00D07DEE">
        <w:t>云制造</w:t>
      </w:r>
      <w:proofErr w:type="gramEnd"/>
      <w:r w:rsidR="00460E7D" w:rsidRPr="00D07DEE">
        <w:t>中制造资源与制造能力的虚拟化、服务化描述方法</w:t>
      </w:r>
      <w:r w:rsidRPr="00D07DEE">
        <w:t>，对</w:t>
      </w:r>
      <w:proofErr w:type="gramStart"/>
      <w:r w:rsidRPr="00D07DEE">
        <w:t>云制造</w:t>
      </w:r>
      <w:proofErr w:type="gramEnd"/>
      <w:r w:rsidRPr="00D07DEE">
        <w:t>服务目前通用的</w:t>
      </w:r>
      <w:r w:rsidR="00B3631E" w:rsidRPr="00D07DEE">
        <w:t>发布方法进行总结。</w:t>
      </w:r>
      <w:r w:rsidRPr="00D07DEE">
        <w:t>在此基础上，</w:t>
      </w:r>
      <w:r w:rsidR="00040157" w:rsidRPr="00D07DEE">
        <w:t>研究仿真信息在制造服务模型中的表达方法</w:t>
      </w:r>
      <w:r w:rsidRPr="00D07DEE">
        <w:t>，</w:t>
      </w:r>
      <w:r w:rsidR="00B3631E" w:rsidRPr="00D07DEE">
        <w:t>将仿真信息注入到服务描述文档中一起发布。</w:t>
      </w:r>
      <w:r w:rsidR="00040157" w:rsidRPr="00D07DEE">
        <w:t>其次，</w:t>
      </w:r>
      <w:r w:rsidR="00040157" w:rsidRPr="00D07DEE">
        <w:t>研究</w:t>
      </w:r>
      <w:proofErr w:type="gramStart"/>
      <w:r w:rsidR="00040157" w:rsidRPr="00D07DEE">
        <w:t>云服务</w:t>
      </w:r>
      <w:proofErr w:type="gramEnd"/>
      <w:r w:rsidR="00040157" w:rsidRPr="00D07DEE">
        <w:t>组合后仿真模型的自动构建方法</w:t>
      </w:r>
      <w:r w:rsidR="00040157" w:rsidRPr="00D07DEE">
        <w:t>，</w:t>
      </w:r>
      <w:r w:rsidRPr="00D07DEE">
        <w:t>根据</w:t>
      </w:r>
      <w:proofErr w:type="gramStart"/>
      <w:r w:rsidRPr="00D07DEE">
        <w:t>云制造</w:t>
      </w:r>
      <w:proofErr w:type="gramEnd"/>
      <w:r w:rsidRPr="00D07DEE">
        <w:t>服务的组合意向结果构建</w:t>
      </w:r>
      <w:r w:rsidR="00B3631E" w:rsidRPr="00D07DEE">
        <w:t>包含完整</w:t>
      </w:r>
      <w:r w:rsidRPr="00D07DEE">
        <w:t>仿真模型</w:t>
      </w:r>
      <w:r w:rsidR="00B3631E" w:rsidRPr="00D07DEE">
        <w:t>信息的服务组合描述文档</w:t>
      </w:r>
      <w:r w:rsidRPr="00D07DEE">
        <w:t>，以对其执行过程进行仿真；根据仿真结果给出评价指标，进行服务组合的选择。最后，论文</w:t>
      </w:r>
      <w:r w:rsidR="00B3631E" w:rsidRPr="00D07DEE">
        <w:t>开发并实现了</w:t>
      </w:r>
      <w:proofErr w:type="gramStart"/>
      <w:r w:rsidR="00B3631E" w:rsidRPr="00D07DEE">
        <w:t>云制造</w:t>
      </w:r>
      <w:proofErr w:type="gramEnd"/>
      <w:r w:rsidR="00B3631E" w:rsidRPr="00D07DEE">
        <w:t>服务原型系统，从而对</w:t>
      </w:r>
      <w:proofErr w:type="gramStart"/>
      <w:r w:rsidR="00B3631E" w:rsidRPr="00D07DEE">
        <w:t>云制造</w:t>
      </w:r>
      <w:proofErr w:type="gramEnd"/>
      <w:r w:rsidR="00B3631E" w:rsidRPr="00D07DEE">
        <w:t>服务流程进行验证，</w:t>
      </w:r>
      <w:r w:rsidRPr="00D07DEE">
        <w:t>以</w:t>
      </w:r>
      <w:r w:rsidRPr="00D07DEE">
        <w:t>Plant Simulation</w:t>
      </w:r>
      <w:r w:rsidRPr="00D07DEE">
        <w:t>仿真平台为基础</w:t>
      </w:r>
      <w:r w:rsidR="00B3631E" w:rsidRPr="00D07DEE">
        <w:t>构建仿真模型实现了仿真指标的输出</w:t>
      </w:r>
      <w:r w:rsidRPr="00D07DEE">
        <w:t>，并且以典型机床产品的</w:t>
      </w:r>
      <w:proofErr w:type="gramStart"/>
      <w:r w:rsidRPr="00D07DEE">
        <w:t>云制造</w:t>
      </w:r>
      <w:proofErr w:type="gramEnd"/>
      <w:r w:rsidRPr="00D07DEE">
        <w:t>服务过程进行案例分析。</w:t>
      </w:r>
    </w:p>
    <w:p w14:paraId="540397F5" w14:textId="77777777" w:rsidR="00C140C8" w:rsidRDefault="00363AC8" w:rsidP="00C140C8">
      <w:pPr>
        <w:spacing w:line="400" w:lineRule="exact"/>
        <w:ind w:firstLineChars="200" w:firstLine="480"/>
      </w:pPr>
      <w:r w:rsidRPr="00D07DEE">
        <w:t>制造</w:t>
      </w:r>
      <w:proofErr w:type="gramStart"/>
      <w:r w:rsidRPr="00D07DEE">
        <w:t>云服务</w:t>
      </w:r>
      <w:proofErr w:type="gramEnd"/>
      <w:r w:rsidRPr="00D07DEE">
        <w:t>的发布与组合是</w:t>
      </w:r>
      <w:proofErr w:type="gramStart"/>
      <w:r w:rsidRPr="00D07DEE">
        <w:t>云制造</w:t>
      </w:r>
      <w:proofErr w:type="gramEnd"/>
      <w:r w:rsidRPr="00D07DEE">
        <w:t>的一个热点研究方向，本课题通过在服务描述中注入仿真信息，以仿真的方法对制造</w:t>
      </w:r>
      <w:proofErr w:type="gramStart"/>
      <w:r w:rsidRPr="00D07DEE">
        <w:t>云服务</w:t>
      </w:r>
      <w:proofErr w:type="gramEnd"/>
      <w:r w:rsidRPr="00D07DEE">
        <w:t>进行评价以及执行过程的评估和追踪。为</w:t>
      </w:r>
      <w:proofErr w:type="gramStart"/>
      <w:r w:rsidRPr="00D07DEE">
        <w:t>云制造</w:t>
      </w:r>
      <w:proofErr w:type="gramEnd"/>
      <w:r w:rsidRPr="00D07DEE">
        <w:t>服务平台的服务执行过程的评价提供一种方法。</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t>同时，论文的研究工作也为仿真的方法提供了一种新的应用对象，拓宽了仿真方法的应用领域，通过实际的实现框架和案例展示，说明了仿真方法对</w:t>
      </w:r>
      <w:proofErr w:type="gramStart"/>
      <w:r w:rsidRPr="00C140C8">
        <w:t>云制造</w:t>
      </w:r>
      <w:proofErr w:type="gramEnd"/>
      <w:r w:rsidR="00E13681">
        <w:rPr>
          <w:rFonts w:hint="eastAsia"/>
        </w:rPr>
        <w:t>组合</w:t>
      </w:r>
      <w:r w:rsidRPr="00C140C8">
        <w:t>服务的评价具有良好的适用性。</w:t>
      </w:r>
      <w:bookmarkStart w:id="56" w:name="_Toc501892788"/>
    </w:p>
    <w:p w14:paraId="35166B2F" w14:textId="1790CDFA" w:rsidR="00CE2771" w:rsidRDefault="00CE2771" w:rsidP="00CD2FC2">
      <w:pPr>
        <w:pStyle w:val="2"/>
      </w:pPr>
      <w:r>
        <w:rPr>
          <w:rFonts w:hint="eastAsia"/>
        </w:rPr>
        <w:t>1.3 国内外研究进展</w:t>
      </w:r>
      <w:bookmarkEnd w:id="56"/>
    </w:p>
    <w:p w14:paraId="53BC5EA5" w14:textId="6207E7E2" w:rsidR="00CE2771" w:rsidRDefault="00FB5784" w:rsidP="00EF36B1">
      <w:pPr>
        <w:pStyle w:val="3"/>
      </w:pPr>
      <w:bookmarkStart w:id="57"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57"/>
    </w:p>
    <w:p w14:paraId="7C87D247" w14:textId="2ADC32C9"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w:t>
      </w:r>
      <w:r w:rsidRPr="00CA64D6">
        <w:lastRenderedPageBreak/>
        <w:t>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lastRenderedPageBreak/>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6457C6C1" w14:textId="3C9554C6" w:rsidR="00FB5784" w:rsidRDefault="00FB5784" w:rsidP="00FB5784">
      <w:pPr>
        <w:pStyle w:val="3"/>
      </w:pPr>
      <w:bookmarkStart w:id="58" w:name="_Toc501892790"/>
      <w:r>
        <w:rPr>
          <w:rFonts w:hint="eastAsia"/>
        </w:rPr>
        <w:t>1</w:t>
      </w:r>
      <w:r>
        <w:t xml:space="preserve">.3.2 </w:t>
      </w:r>
      <w:proofErr w:type="gramStart"/>
      <w:r>
        <w:rPr>
          <w:rFonts w:hint="eastAsia"/>
        </w:rPr>
        <w:t>云制造</w:t>
      </w:r>
      <w:proofErr w:type="gramEnd"/>
      <w:r>
        <w:t>服务匹配</w:t>
      </w:r>
      <w:r w:rsidR="00D4307E">
        <w:rPr>
          <w:rFonts w:hint="eastAsia"/>
        </w:rPr>
        <w:t>及组合</w:t>
      </w:r>
      <w:r>
        <w:t>的研究进展</w:t>
      </w:r>
      <w:bookmarkEnd w:id="58"/>
    </w:p>
    <w:p w14:paraId="28AC19BB" w14:textId="2B22934A"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proofErr w:type="gramStart"/>
      <w:r w:rsidRPr="00080177">
        <w:t>尹</w:t>
      </w:r>
      <w:proofErr w:type="gramEnd"/>
      <w:r w:rsidRPr="00080177">
        <w:t>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lastRenderedPageBreak/>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3C33B3">
      <w:pPr>
        <w:spacing w:line="400" w:lineRule="exact"/>
        <w:ind w:firstLineChars="200" w:firstLine="480"/>
      </w:pPr>
      <w:proofErr w:type="gramStart"/>
      <w:r>
        <w:rPr>
          <w:rFonts w:hint="eastAsia"/>
        </w:rPr>
        <w:t>盛步云</w:t>
      </w:r>
      <w:proofErr w:type="gramEnd"/>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6F157324" w14:textId="05EDCDE6" w:rsidR="00CE2771" w:rsidRPr="00CE2771" w:rsidRDefault="00A503A4" w:rsidP="008C2BD6">
      <w:pPr>
        <w:spacing w:line="400" w:lineRule="exact"/>
        <w:ind w:firstLineChars="200" w:firstLine="480"/>
      </w:pPr>
      <w:r>
        <w:rPr>
          <w:rFonts w:hint="eastAsia"/>
        </w:rPr>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0F1AB8A0" w14:textId="79E9D8F5" w:rsidR="00D13549" w:rsidRPr="00D13549" w:rsidRDefault="00D13549" w:rsidP="00D82C24">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w:t>
      </w:r>
      <w:r w:rsidRPr="00D13549">
        <w:lastRenderedPageBreak/>
        <w:t>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77777777" w:rsidR="00D13549" w:rsidRPr="00D13549" w:rsidRDefault="00D13549" w:rsidP="00D13549">
      <w:pPr>
        <w:spacing w:line="400" w:lineRule="exact"/>
        <w:ind w:firstLineChars="200" w:firstLine="480"/>
      </w:pPr>
      <w:r w:rsidRPr="00D13549">
        <w:t>在实际的制造任务中，单一的</w:t>
      </w:r>
      <w:proofErr w:type="gramStart"/>
      <w:r w:rsidRPr="00D13549">
        <w:t>云制造</w:t>
      </w:r>
      <w:proofErr w:type="gramEnd"/>
      <w:r w:rsidRPr="00D13549">
        <w:t>服务功能有限，往往难以满足复杂的制造业</w:t>
      </w:r>
      <w:proofErr w:type="gramStart"/>
      <w:r w:rsidRPr="00D13549">
        <w:t>务需</w:t>
      </w:r>
      <w:proofErr w:type="gramEnd"/>
      <w:r w:rsidRPr="00D13549">
        <w:t>求。因此，</w:t>
      </w:r>
      <w:proofErr w:type="gramStart"/>
      <w:r w:rsidRPr="00D13549">
        <w:t>云服务</w:t>
      </w:r>
      <w:proofErr w:type="gramEnd"/>
      <w:r w:rsidRPr="00D13549">
        <w:t>组合成为</w:t>
      </w:r>
      <w:proofErr w:type="gramStart"/>
      <w:r w:rsidRPr="00D13549">
        <w:t>云制造</w:t>
      </w:r>
      <w:proofErr w:type="gramEnd"/>
      <w:r w:rsidRPr="00D13549">
        <w:t>服务的主要表现形式和执行方法，关于</w:t>
      </w:r>
      <w:proofErr w:type="gramStart"/>
      <w:r w:rsidRPr="00D13549">
        <w:t>云服务</w:t>
      </w:r>
      <w:proofErr w:type="gramEnd"/>
      <w:r w:rsidRPr="00D13549">
        <w:t>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大数量的</w:t>
      </w:r>
      <w:proofErr w:type="gramStart"/>
      <w:r w:rsidRPr="00D13549">
        <w:t>云服务</w:t>
      </w:r>
      <w:proofErr w:type="gramEnd"/>
      <w:r w:rsidRPr="00D13549">
        <w:t>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bookmarkStart w:id="59" w:name="_Toc501892792"/>
      <w:r>
        <w:rPr>
          <w:rFonts w:hint="eastAsia"/>
        </w:rPr>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59"/>
    </w:p>
    <w:p w14:paraId="22A181F2" w14:textId="78B62B96"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w:t>
      </w:r>
      <w:r w:rsidRPr="006472AC">
        <w:lastRenderedPageBreak/>
        <w:t>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60" w:name="_Toc501892793"/>
      <w:r>
        <w:rPr>
          <w:rFonts w:hint="eastAsia"/>
        </w:rPr>
        <w:t>1.4 论文的主要工作和章节安排</w:t>
      </w:r>
      <w:bookmarkEnd w:id="60"/>
    </w:p>
    <w:p w14:paraId="4680D961" w14:textId="62284578" w:rsidR="00407D56" w:rsidRDefault="00407D56" w:rsidP="00407D56">
      <w:pPr>
        <w:pStyle w:val="3"/>
      </w:pPr>
      <w:bookmarkStart w:id="61" w:name="_Toc501892794"/>
      <w:r>
        <w:rPr>
          <w:rFonts w:hint="eastAsia"/>
        </w:rPr>
        <w:t>1.4.1</w:t>
      </w:r>
      <w:r>
        <w:t xml:space="preserve"> </w:t>
      </w:r>
      <w:r>
        <w:rPr>
          <w:rFonts w:hint="eastAsia"/>
        </w:rPr>
        <w:t>论文主要工作</w:t>
      </w:r>
      <w:bookmarkEnd w:id="61"/>
    </w:p>
    <w:p w14:paraId="1B131FA1" w14:textId="32CB90DA" w:rsidR="00E63AF5" w:rsidRPr="00E63AF5" w:rsidRDefault="00E63AF5" w:rsidP="00E63AF5">
      <w:pPr>
        <w:spacing w:line="400" w:lineRule="exact"/>
        <w:ind w:firstLineChars="200" w:firstLine="480"/>
      </w:pPr>
      <w:r w:rsidRPr="00E63AF5">
        <w:t>论文以</w:t>
      </w:r>
      <w:proofErr w:type="gramStart"/>
      <w:r w:rsidRPr="00E63AF5">
        <w:t>云制造</w:t>
      </w:r>
      <w:proofErr w:type="gramEnd"/>
      <w:r w:rsidRPr="00E63AF5">
        <w:t>服务</w:t>
      </w:r>
      <w:r>
        <w:rPr>
          <w:rFonts w:hint="eastAsia"/>
        </w:rPr>
        <w:t>发布和组合方法的研究</w:t>
      </w:r>
      <w:r>
        <w:t>为主线展开，首先分析和总结了</w:t>
      </w:r>
      <w:proofErr w:type="gramStart"/>
      <w:r>
        <w:t>云制造</w:t>
      </w:r>
      <w:proofErr w:type="gramEnd"/>
      <w:r>
        <w:t>服务</w:t>
      </w:r>
      <w:r>
        <w:rPr>
          <w:rFonts w:hint="eastAsia"/>
        </w:rPr>
        <w:t>发布和组合的研究现状，介绍了</w:t>
      </w:r>
      <w:proofErr w:type="gramStart"/>
      <w:r>
        <w:rPr>
          <w:rFonts w:hint="eastAsia"/>
        </w:rPr>
        <w:t>云制造</w:t>
      </w:r>
      <w:proofErr w:type="gramEnd"/>
      <w:r>
        <w:rPr>
          <w:rFonts w:hint="eastAsia"/>
        </w:rPr>
        <w:t>服务服务和管理流程中涉及到的概念和理论</w:t>
      </w:r>
      <w:r w:rsidRPr="00E63AF5">
        <w:t>，</w:t>
      </w:r>
      <w:r>
        <w:rPr>
          <w:rFonts w:hint="eastAsia"/>
        </w:rPr>
        <w:t>在分析现在</w:t>
      </w:r>
      <w:proofErr w:type="gramStart"/>
      <w:r>
        <w:rPr>
          <w:rFonts w:hint="eastAsia"/>
        </w:rPr>
        <w:t>云制造</w:t>
      </w:r>
      <w:proofErr w:type="gramEnd"/>
      <w:r>
        <w:rPr>
          <w:rFonts w:hint="eastAsia"/>
        </w:rPr>
        <w:t>服务发布方法缺陷的前提</w:t>
      </w:r>
      <w:r w:rsidRPr="00E63AF5">
        <w:t>提出把仿真的方法应用到</w:t>
      </w:r>
      <w:proofErr w:type="gramStart"/>
      <w:r w:rsidRPr="00E63AF5">
        <w:t>云制造</w:t>
      </w:r>
      <w:proofErr w:type="gramEnd"/>
      <w:r w:rsidRPr="00E63AF5">
        <w:t>服务组合的评价当中去，</w:t>
      </w:r>
      <w:r>
        <w:rPr>
          <w:rFonts w:hint="eastAsia"/>
        </w:rPr>
        <w:t>在服务发布阶段</w:t>
      </w:r>
      <w:proofErr w:type="gramStart"/>
      <w:r>
        <w:rPr>
          <w:rFonts w:hint="eastAsia"/>
        </w:rPr>
        <w:t>往服务</w:t>
      </w:r>
      <w:proofErr w:type="gramEnd"/>
      <w:r>
        <w:rPr>
          <w:rFonts w:hint="eastAsia"/>
        </w:rPr>
        <w:t>描述文件中注入仿真信息，服务组合阶段组合各个原子服务的仿真信息，在服务评价阶段根据组合服务的仿真信息建立仿真模型，</w:t>
      </w:r>
      <w:r w:rsidRPr="00E63AF5">
        <w:t>根据仿真结果映射到</w:t>
      </w:r>
      <w:proofErr w:type="gramStart"/>
      <w:r w:rsidRPr="00E63AF5">
        <w:t>云制造</w:t>
      </w:r>
      <w:proofErr w:type="gramEnd"/>
      <w:r w:rsidRPr="00E63AF5">
        <w:t>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w:t>
      </w:r>
      <w:proofErr w:type="gramStart"/>
      <w:r w:rsidR="00FB6A27">
        <w:rPr>
          <w:rFonts w:hint="eastAsia"/>
        </w:rPr>
        <w:t>云制造</w:t>
      </w:r>
      <w:proofErr w:type="gramEnd"/>
      <w:r w:rsidR="00FB6A27">
        <w:rPr>
          <w:rFonts w:hint="eastAsia"/>
        </w:rPr>
        <w:t>服务描述文件。</w:t>
      </w:r>
    </w:p>
    <w:p w14:paraId="4B04EB20" w14:textId="24D796BF" w:rsidR="00E63AF5" w:rsidRPr="000D38E2" w:rsidRDefault="00E63AF5" w:rsidP="00E63AF5">
      <w:pPr>
        <w:spacing w:line="400" w:lineRule="exact"/>
        <w:ind w:firstLineChars="200" w:firstLine="480"/>
      </w:pPr>
      <w:r w:rsidRPr="00E63AF5">
        <w:t>（</w:t>
      </w:r>
      <w:r w:rsidRPr="00E63AF5">
        <w:t>3</w:t>
      </w:r>
      <w:r w:rsidRPr="00E63AF5">
        <w:t>）</w:t>
      </w:r>
      <w:r w:rsidR="001A7A8D">
        <w:rPr>
          <w:rFonts w:hint="eastAsia"/>
        </w:rPr>
        <w:t>分析</w:t>
      </w:r>
      <w:r w:rsidR="001A7A8D">
        <w:t>了</w:t>
      </w:r>
      <w:r w:rsidR="00FB6A27">
        <w:rPr>
          <w:rFonts w:hint="eastAsia"/>
        </w:rPr>
        <w:t>图形数据库</w:t>
      </w:r>
      <w:r w:rsidR="00FB6A27">
        <w:rPr>
          <w:rFonts w:hint="eastAsia"/>
        </w:rPr>
        <w:t>RDF4J</w:t>
      </w:r>
      <w:r w:rsidR="001A7A8D">
        <w:rPr>
          <w:rFonts w:hint="eastAsia"/>
        </w:rPr>
        <w:t>的</w:t>
      </w:r>
      <w:r w:rsidR="001A7A8D">
        <w:t>基本功能</w:t>
      </w:r>
      <w:r w:rsidR="00FB6A27">
        <w:rPr>
          <w:rFonts w:hint="eastAsia"/>
        </w:rPr>
        <w:t>，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4C698A86"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7B6766">
        <w:rPr>
          <w:rFonts w:hint="eastAsia"/>
        </w:rPr>
        <w:t>构建了</w:t>
      </w:r>
      <w:r w:rsidRPr="000D38E2">
        <w:rPr>
          <w:rFonts w:hint="eastAsia"/>
        </w:rPr>
        <w:t>仿真平台，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2A877644"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w:t>
      </w:r>
      <w:proofErr w:type="gramStart"/>
      <w:r>
        <w:rPr>
          <w:rFonts w:hint="eastAsia"/>
        </w:rPr>
        <w:t>云制造</w:t>
      </w:r>
      <w:proofErr w:type="gramEnd"/>
      <w:r>
        <w:rPr>
          <w:rFonts w:hint="eastAsia"/>
        </w:rPr>
        <w:t>服务原型系统，提供服务发布、需求发布与匹配、服务组合、服务仿真评价及展示等功能，从而验证论文的可行性。</w:t>
      </w:r>
    </w:p>
    <w:p w14:paraId="6B69E606" w14:textId="55EF07EA" w:rsidR="00E63AF5" w:rsidRPr="00407D56" w:rsidRDefault="00407D56" w:rsidP="00407D56">
      <w:pPr>
        <w:pStyle w:val="3"/>
      </w:pPr>
      <w:bookmarkStart w:id="62" w:name="_Toc501892795"/>
      <w:r>
        <w:rPr>
          <w:rFonts w:hint="eastAsia"/>
        </w:rPr>
        <w:t>1.4.2</w:t>
      </w:r>
      <w:r>
        <w:t xml:space="preserve"> 论文章节安排</w:t>
      </w:r>
      <w:bookmarkEnd w:id="62"/>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1323066" w:rsidR="00AB6E83" w:rsidRPr="00AB6E83" w:rsidRDefault="00AB6E83" w:rsidP="00AB6E83">
      <w:pPr>
        <w:pStyle w:val="a5"/>
        <w:rPr>
          <w:rFonts w:eastAsiaTheme="minorEastAsia"/>
        </w:rPr>
      </w:pPr>
      <w:r>
        <w:object w:dxaOrig="8055" w:dyaOrig="7036"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51.75pt" o:ole="">
            <v:imagedata r:id="rId23" o:title=""/>
          </v:shape>
          <o:OLEObject Type="Embed" ProgID="Visio.Drawing.15" ShapeID="_x0000_i1025" DrawAspect="Content" ObjectID="_1576848140"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855883E" w14:textId="23F7BE9B" w:rsidR="00312A6E" w:rsidRPr="00312A6E" w:rsidRDefault="00312A6E" w:rsidP="00312A6E"/>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63" w:name="_Toc501892796"/>
      <w:r>
        <w:rPr>
          <w:rFonts w:hint="eastAsia"/>
        </w:rPr>
        <w:t xml:space="preserve">第2章 </w:t>
      </w:r>
      <w:proofErr w:type="gramStart"/>
      <w:r w:rsidR="004C7E01">
        <w:rPr>
          <w:rFonts w:hint="eastAsia"/>
        </w:rPr>
        <w:t>云制造</w:t>
      </w:r>
      <w:proofErr w:type="gramEnd"/>
      <w:r w:rsidR="004C7E01">
        <w:rPr>
          <w:rFonts w:hint="eastAsia"/>
        </w:rPr>
        <w:t>服务</w:t>
      </w:r>
      <w:r w:rsidR="007B6766">
        <w:rPr>
          <w:rFonts w:hint="eastAsia"/>
        </w:rPr>
        <w:t>及其</w:t>
      </w:r>
      <w:r w:rsidR="007B6766">
        <w:t>相关技术</w:t>
      </w:r>
      <w:bookmarkEnd w:id="63"/>
    </w:p>
    <w:p w14:paraId="35409124" w14:textId="316D9413" w:rsidR="00FB5784" w:rsidRDefault="004A51CE" w:rsidP="00FB5784">
      <w:pPr>
        <w:pStyle w:val="2"/>
      </w:pPr>
      <w:bookmarkStart w:id="64" w:name="_Toc501892797"/>
      <w:r>
        <w:rPr>
          <w:rFonts w:hint="eastAsia"/>
        </w:rPr>
        <w:t xml:space="preserve">2.1 </w:t>
      </w:r>
      <w:proofErr w:type="gramStart"/>
      <w:r w:rsidR="00686F55">
        <w:rPr>
          <w:rFonts w:hint="eastAsia"/>
        </w:rPr>
        <w:t>云制造</w:t>
      </w:r>
      <w:proofErr w:type="gramEnd"/>
      <w:r w:rsidR="006F4E79">
        <w:rPr>
          <w:rFonts w:hint="eastAsia"/>
        </w:rPr>
        <w:t>概念</w:t>
      </w:r>
      <w:bookmarkEnd w:id="64"/>
    </w:p>
    <w:p w14:paraId="53D671DF" w14:textId="226A57E8" w:rsidR="00241949" w:rsidRDefault="00241949" w:rsidP="007E1BCD">
      <w:pPr>
        <w:pStyle w:val="3"/>
      </w:pPr>
      <w:bookmarkStart w:id="65" w:name="_Toc501892798"/>
      <w:r>
        <w:rPr>
          <w:rFonts w:hint="eastAsia"/>
        </w:rPr>
        <w:t>2</w:t>
      </w:r>
      <w:r>
        <w:t xml:space="preserve">.1.1 </w:t>
      </w:r>
      <w:proofErr w:type="gramStart"/>
      <w:r>
        <w:rPr>
          <w:rFonts w:hint="eastAsia"/>
        </w:rPr>
        <w:t>云制造</w:t>
      </w:r>
      <w:proofErr w:type="gramEnd"/>
      <w:r>
        <w:t>概念</w:t>
      </w:r>
      <w:r>
        <w:rPr>
          <w:rFonts w:hint="eastAsia"/>
        </w:rPr>
        <w:t>及其</w:t>
      </w:r>
      <w:r>
        <w:t>发展</w:t>
      </w:r>
      <w:bookmarkEnd w:id="65"/>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w:t>
      </w:r>
      <w:proofErr w:type="gramStart"/>
      <w:r w:rsidRPr="00E348A2">
        <w:t>云制造</w:t>
      </w:r>
      <w:proofErr w:type="gramEnd"/>
      <w:r w:rsidRPr="00E348A2">
        <w:t>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w:t>
      </w:r>
      <w:proofErr w:type="gramStart"/>
      <w:r w:rsidR="00EA585F" w:rsidRPr="00EA585F">
        <w:rPr>
          <w:rFonts w:hint="eastAsia"/>
        </w:rPr>
        <w:t>云制造</w:t>
      </w:r>
      <w:proofErr w:type="gramEnd"/>
      <w:r w:rsidR="00EA585F" w:rsidRPr="00EA585F">
        <w:rPr>
          <w:rFonts w:hint="eastAsia"/>
        </w:rPr>
        <w:t>是建立在</w:t>
      </w:r>
      <w:proofErr w:type="gramStart"/>
      <w:r w:rsidR="00EA585F" w:rsidRPr="00EA585F">
        <w:rPr>
          <w:rFonts w:hint="eastAsia"/>
        </w:rPr>
        <w:t>云计算</w:t>
      </w:r>
      <w:proofErr w:type="gramEnd"/>
      <w:r w:rsidR="00EA585F"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w:t>
      </w:r>
      <w:proofErr w:type="gramStart"/>
      <w:r w:rsidR="00EA585F" w:rsidRPr="00EA585F">
        <w:rPr>
          <w:rFonts w:hint="eastAsia"/>
        </w:rPr>
        <w:t>云计算</w:t>
      </w:r>
      <w:proofErr w:type="gramEnd"/>
      <w:r w:rsidR="00EA585F"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proofErr w:type="gramStart"/>
      <w:r w:rsidRPr="0025794D">
        <w:rPr>
          <w:rFonts w:hint="eastAsia"/>
        </w:rPr>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744C0BEE"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proofErr w:type="gramStart"/>
      <w:r w:rsidRPr="0025794D">
        <w:rPr>
          <w:rFonts w:hint="eastAsia"/>
        </w:rPr>
        <w:t>云制造</w:t>
      </w:r>
      <w:proofErr w:type="gramEnd"/>
      <w:r w:rsidRPr="0025794D">
        <w:rPr>
          <w:rFonts w:hint="eastAsia"/>
        </w:rPr>
        <w:t>概念模型</w:t>
      </w:r>
    </w:p>
    <w:p w14:paraId="27485C22" w14:textId="7662134F"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如制造过程中的各种模型、（大）数据、软件、信息、知识等及</w:t>
      </w:r>
      <w:proofErr w:type="gramStart"/>
      <w:r w:rsidRPr="00A33584">
        <w:t>硬制造</w:t>
      </w:r>
      <w:proofErr w:type="gramEnd"/>
      <w:r w:rsidRPr="00A33584">
        <w:t>资源服务</w:t>
      </w:r>
      <w:r w:rsidRPr="00A33584">
        <w:t>MHSaaS</w:t>
      </w:r>
      <w:r w:rsidRPr="00A33584">
        <w:t>（</w:t>
      </w:r>
      <w:r w:rsidRPr="00A33584">
        <w:t>manufacturing hard resource as a service</w:t>
      </w:r>
      <w:r w:rsidRPr="00A33584">
        <w:t>），如制造生产加工硬设备（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w:t>
      </w:r>
      <w:proofErr w:type="gramStart"/>
      <w:r w:rsidRPr="00A33584">
        <w:t>云制造</w:t>
      </w:r>
      <w:proofErr w:type="gramEnd"/>
      <w:r w:rsidRPr="00A33584">
        <w:t>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D7E83A8" w14:textId="2A68E37B" w:rsidR="007B6766" w:rsidRDefault="008C2BD6" w:rsidP="00583274">
      <w:pPr>
        <w:pStyle w:val="3"/>
      </w:pPr>
      <w:r>
        <w:rPr>
          <w:rFonts w:hint="eastAsia"/>
        </w:rPr>
        <w:t>2.1.</w:t>
      </w:r>
      <w:r w:rsidR="00EB29F1">
        <w:rPr>
          <w:rFonts w:hint="eastAsia"/>
        </w:rPr>
        <w:t>2</w:t>
      </w:r>
      <w:r>
        <w:t xml:space="preserve"> </w:t>
      </w:r>
      <w:r>
        <w:rPr>
          <w:rFonts w:hint="eastAsia"/>
        </w:rPr>
        <w:t>云制造服务组合的概念</w:t>
      </w:r>
    </w:p>
    <w:p w14:paraId="6E5298F7" w14:textId="2CFD2C9F" w:rsidR="000302DF" w:rsidRPr="00820170" w:rsidRDefault="00820170" w:rsidP="00820170">
      <w:pPr>
        <w:widowControl w:val="0"/>
        <w:autoSpaceDE w:val="0"/>
        <w:autoSpaceDN w:val="0"/>
        <w:adjustRightInd w:val="0"/>
        <w:spacing w:line="400" w:lineRule="exact"/>
        <w:ind w:firstLineChars="200" w:firstLine="480"/>
      </w:pPr>
      <w:r w:rsidRPr="00820170">
        <w:t>We</w:t>
      </w:r>
      <w:r w:rsidRPr="00820170">
        <w:t>b</w:t>
      </w:r>
      <w:r w:rsidRPr="00820170">
        <w:t>服务是一种简单的模块化的组件，通过网络发布，查找以及调用。随着技术的发展，如平台无关的编程语言及框架的出现，电子商务的兴起和基于网络的应用需求的增大，更加促进了面向服务的架构</w:t>
      </w:r>
      <w:r w:rsidRPr="00820170">
        <w:t>(SOA)</w:t>
      </w:r>
      <w:r w:rsidR="00425716">
        <w:rPr>
          <w:rFonts w:hint="eastAsia"/>
        </w:rPr>
        <w:t>、</w:t>
      </w:r>
      <w:r w:rsidRPr="00820170">
        <w:t>面向服务计算</w:t>
      </w:r>
      <w:r w:rsidRPr="00820170">
        <w:t>(SOC)</w:t>
      </w:r>
      <w:r w:rsidRPr="00820170">
        <w:t>的成熟。企业级的应用越来越复杂，单个的</w:t>
      </w:r>
      <w:r w:rsidR="00B81212">
        <w:t>W</w:t>
      </w:r>
      <w:r w:rsidRPr="00820170">
        <w:t>eb</w:t>
      </w:r>
      <w:r w:rsidR="00EF06AE">
        <w:t xml:space="preserve"> </w:t>
      </w:r>
      <w:r w:rsidR="00B81212">
        <w:rPr>
          <w:rFonts w:hint="eastAsia"/>
        </w:rPr>
        <w:t>S</w:t>
      </w:r>
      <w:r w:rsidR="00EF06AE">
        <w:rPr>
          <w:rFonts w:hint="eastAsia"/>
        </w:rPr>
        <w:t>ervice</w:t>
      </w:r>
      <w:r w:rsidRPr="00820170">
        <w:t>功能有限，无法满足复杂的业务流程的需要，为了解决这样的问题，</w:t>
      </w:r>
      <w:r w:rsidRPr="00820170">
        <w:t>web</w:t>
      </w:r>
      <w:r w:rsidRPr="00820170">
        <w:t>服务组合问题产生了。</w:t>
      </w:r>
      <w:r w:rsidR="000302DF" w:rsidRPr="00820170">
        <w:t>服务组合是指为了完成特定的业务目标或复杂的任务，将多个功能有限的</w:t>
      </w:r>
      <w:r w:rsidR="000302DF" w:rsidRPr="00820170">
        <w:t>Web</w:t>
      </w:r>
      <w:r w:rsidRPr="00820170">
        <w:t>服务按照一定的逻辑和服务自身之间的关系</w:t>
      </w:r>
      <w:r w:rsidRPr="00820170">
        <w:t>“</w:t>
      </w:r>
      <w:r w:rsidRPr="00820170">
        <w:t>封装</w:t>
      </w:r>
      <w:r w:rsidRPr="00820170">
        <w:t>”</w:t>
      </w:r>
      <w:r w:rsidRPr="00820170">
        <w:t>起来，实现用户的复杂需求，从而更大程度地复用</w:t>
      </w:r>
      <w:r w:rsidRPr="00820170">
        <w:t>Web</w:t>
      </w:r>
      <w:r w:rsidRPr="00820170">
        <w:t>服务，提供更加灵活，强大的能力。</w:t>
      </w:r>
      <w:r w:rsidR="00CC7D53">
        <w:rPr>
          <w:rFonts w:hint="eastAsia"/>
        </w:rPr>
        <w:t>【考虑执行可靠性的云制造服务组合算法】</w:t>
      </w:r>
    </w:p>
    <w:p w14:paraId="7ADF08F7" w14:textId="5E36B8F6" w:rsidR="008C2BD6" w:rsidRDefault="008C2BD6" w:rsidP="000C08F6">
      <w:pPr>
        <w:spacing w:line="400" w:lineRule="exact"/>
        <w:ind w:firstLineChars="200" w:firstLine="480"/>
        <w:rPr>
          <w:rFonts w:hint="eastAsia"/>
        </w:rPr>
      </w:pPr>
      <w:proofErr w:type="gramStart"/>
      <w:r w:rsidRPr="00820170">
        <w:t>云制造</w:t>
      </w:r>
      <w:proofErr w:type="gramEnd"/>
      <w:r w:rsidRPr="00820170">
        <w:t>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w:t>
      </w:r>
      <w:proofErr w:type="gramStart"/>
      <w:r w:rsidRPr="00820170">
        <w:t>云制造</w:t>
      </w:r>
      <w:proofErr w:type="gramEnd"/>
      <w:r w:rsidRPr="00820170">
        <w:t>的关键技术，依据用户需求组合简单或功能单一的服</w:t>
      </w:r>
      <w:r w:rsidR="00F42D4F" w:rsidRPr="00820170">
        <w:t>务，以生成功能复杂的组合</w:t>
      </w:r>
      <w:proofErr w:type="gramStart"/>
      <w:r w:rsidR="00F42D4F" w:rsidRPr="00820170">
        <w:t>云制造</w:t>
      </w:r>
      <w:proofErr w:type="gramEnd"/>
      <w:r w:rsidR="00F42D4F" w:rsidRPr="00820170">
        <w:t>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0C08F6">
        <w:rPr>
          <w:rFonts w:hint="eastAsia"/>
        </w:rPr>
        <w:t>。</w:t>
      </w:r>
      <w:r w:rsidR="008F22A2">
        <w:rPr>
          <w:rFonts w:hint="eastAsia"/>
        </w:rPr>
        <w:t>【基于扩展</w:t>
      </w:r>
      <w:r w:rsidR="008F22A2">
        <w:rPr>
          <w:rFonts w:hint="eastAsia"/>
        </w:rPr>
        <w:t>HTN</w:t>
      </w:r>
      <w:r w:rsidR="008F22A2">
        <w:rPr>
          <w:rFonts w:hint="eastAsia"/>
        </w:rPr>
        <w:t>的制造云服务组合研究】</w:t>
      </w:r>
    </w:p>
    <w:p w14:paraId="6F70DFF3" w14:textId="1D3CC472" w:rsidR="00E6712E" w:rsidRDefault="00E6712E" w:rsidP="004718A5">
      <w:pPr>
        <w:pStyle w:val="3"/>
      </w:pPr>
      <w:r>
        <w:rPr>
          <w:rFonts w:hint="eastAsia"/>
        </w:rPr>
        <w:t>2.1.</w:t>
      </w:r>
      <w:r w:rsidR="00EB29F1">
        <w:rPr>
          <w:rFonts w:hint="eastAsia"/>
        </w:rPr>
        <w:t>3</w:t>
      </w:r>
      <w:r>
        <w:t xml:space="preserve"> </w:t>
      </w:r>
      <w:proofErr w:type="gramStart"/>
      <w:r>
        <w:t>云制造</w:t>
      </w:r>
      <w:proofErr w:type="gramEnd"/>
      <w:r>
        <w:t>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77777777" w:rsidR="00D110BE" w:rsidRPr="0039645E" w:rsidRDefault="00D110BE" w:rsidP="00D110BE">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2D757D2D" w14:textId="77777777" w:rsidR="00D110BE" w:rsidRPr="0039645E" w:rsidRDefault="00D110BE" w:rsidP="00D110BE">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0F4FE372" w14:textId="77777777" w:rsidR="00D110BE" w:rsidRPr="0039645E" w:rsidRDefault="00D110BE" w:rsidP="00D110BE">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06D53375" w14:textId="77777777" w:rsidR="00D110BE" w:rsidRPr="0039645E" w:rsidRDefault="00D110BE" w:rsidP="00D110BE">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3C23B4F8" w14:textId="77777777" w:rsidR="00D110BE" w:rsidRPr="0039645E" w:rsidRDefault="00D110BE" w:rsidP="00D110BE">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40E2610A" w14:textId="77777777" w:rsidR="00D110BE" w:rsidRPr="0039645E" w:rsidRDefault="00D110BE" w:rsidP="00D110BE">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47B19965" w14:textId="77777777" w:rsidR="00D110BE" w:rsidRPr="0039645E" w:rsidRDefault="00D110BE" w:rsidP="00D110BE">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03568C97" w14:textId="77777777" w:rsidR="00D110BE" w:rsidRPr="0039645E" w:rsidRDefault="00D110BE" w:rsidP="00D110BE">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2A5C289E" w14:textId="77777777" w:rsidR="00D110BE" w:rsidRPr="0039645E" w:rsidRDefault="00D110BE" w:rsidP="00D110BE">
      <w:pPr>
        <w:spacing w:line="400" w:lineRule="exact"/>
        <w:ind w:firstLineChars="200" w:firstLine="480"/>
      </w:pPr>
      <w:r w:rsidRPr="0039645E">
        <w:t>服务可靠性</w:t>
      </w:r>
      <w:r w:rsidRPr="0039645E">
        <w:t>Rel</w:t>
      </w:r>
      <w:r w:rsidRPr="0039645E">
        <w:t>，指服务能够</w:t>
      </w:r>
      <w:proofErr w:type="gramStart"/>
      <w:r w:rsidRPr="0039645E">
        <w:t>正确响应</w:t>
      </w:r>
      <w:proofErr w:type="gramEnd"/>
      <w:r w:rsidRPr="0039645E">
        <w:t>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2C8EEBDF" w14:textId="77777777" w:rsidR="00D110BE" w:rsidRPr="0039645E" w:rsidRDefault="00D110BE" w:rsidP="00D110BE">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01FBA5E1" w14:textId="77777777" w:rsidR="00D110BE" w:rsidRPr="0039645E" w:rsidRDefault="00D110BE" w:rsidP="00D110BE">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2E175060" w14:textId="77777777" w:rsidR="00D110BE" w:rsidRPr="0039645E" w:rsidRDefault="00D110BE" w:rsidP="00D110BE">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4F735016" w14:textId="173C1349" w:rsidR="00D110BE" w:rsidRDefault="00D110BE" w:rsidP="00D110BE">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76BC9076" w14:textId="7EB0BDFF" w:rsidR="00D44ECB" w:rsidRDefault="00D44ECB" w:rsidP="00D110BE">
      <w:pPr>
        <w:spacing w:line="400" w:lineRule="exact"/>
        <w:ind w:firstLineChars="200" w:firstLine="480"/>
        <w:rPr>
          <w:rFonts w:hint="eastAsia"/>
        </w:rPr>
      </w:pPr>
      <w:r>
        <w:rPr>
          <w:rFonts w:hint="eastAsia"/>
        </w:rPr>
        <w:t>服务提供方所需指标如下：</w:t>
      </w:r>
      <w:bookmarkStart w:id="66" w:name="_GoBack"/>
      <w:bookmarkEnd w:id="66"/>
    </w:p>
    <w:p w14:paraId="6CE95B6F" w14:textId="77777777" w:rsidR="00D44ECB" w:rsidRPr="00F3345A" w:rsidRDefault="00D44ECB" w:rsidP="00D44ECB">
      <w:pPr>
        <w:spacing w:line="400" w:lineRule="exact"/>
        <w:ind w:firstLineChars="200" w:firstLine="482"/>
        <w:rPr>
          <w:b/>
          <w:bCs/>
        </w:rPr>
      </w:pPr>
      <w:r w:rsidRPr="00F3345A">
        <w:rPr>
          <w:b/>
          <w:bCs/>
        </w:rPr>
        <w:t xml:space="preserve">1. </w:t>
      </w:r>
      <w:r w:rsidRPr="00F3345A">
        <w:rPr>
          <w:b/>
          <w:bCs/>
        </w:rPr>
        <w:t>时间指标</w:t>
      </w:r>
    </w:p>
    <w:p w14:paraId="4F65956E" w14:textId="77777777" w:rsidR="00D44ECB" w:rsidRPr="00F3345A" w:rsidRDefault="00D44ECB" w:rsidP="00D44ECB">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07226A37"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4E517DDF" w14:textId="77777777" w:rsidR="00D44ECB" w:rsidRPr="00F3345A" w:rsidRDefault="00D44ECB" w:rsidP="00D44ECB">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proofErr w:type="gramStart"/>
      <w:r w:rsidRPr="00F3345A">
        <w:t>表示改该原材料</w:t>
      </w:r>
      <w:proofErr w:type="gramEnd"/>
      <w:r w:rsidRPr="00F3345A">
        <w:t>成为成品离开生产线的时间，该值为精确数值型。</w:t>
      </w:r>
    </w:p>
    <w:p w14:paraId="2756AF34"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38C138A" w14:textId="77777777" w:rsidR="00D44ECB" w:rsidRPr="00F3345A" w:rsidRDefault="00D44ECB" w:rsidP="00D44ECB">
      <w:pPr>
        <w:spacing w:line="400" w:lineRule="exact"/>
        <w:ind w:firstLineChars="200" w:firstLine="480"/>
      </w:pPr>
      <w:r w:rsidRPr="00F3345A">
        <w:t>一条给定生产线的生产周期</w:t>
      </w:r>
      <w:r w:rsidRPr="00F3345A">
        <w:t>CT</w:t>
      </w:r>
      <w:r w:rsidRPr="00F3345A">
        <w:t>，是指一个生产任务</w:t>
      </w:r>
      <w:bookmarkStart w:id="67" w:name="OLE_LINK6"/>
      <w:bookmarkStart w:id="68" w:name="OLE_LINK5"/>
      <w:r w:rsidRPr="00F3345A">
        <w:t>从该生产线的第一个站点进入开始加工，到从该生产线的最后一个站点被加工完以后退出的整个过程</w:t>
      </w:r>
      <w:bookmarkEnd w:id="67"/>
      <w:bookmarkEnd w:id="68"/>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6FD67111"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10BC9483" w14:textId="77777777" w:rsidR="00D44ECB" w:rsidRPr="00F3345A" w:rsidRDefault="00D44ECB" w:rsidP="00D44ECB">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2D9A1878" w14:textId="77777777" w:rsidR="00D44ECB" w:rsidRPr="00F3345A" w:rsidRDefault="00D44ECB" w:rsidP="00D44ECB">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0BA973E3" w14:textId="77777777" w:rsidR="00D44ECB" w:rsidRPr="00F3345A" w:rsidRDefault="00D44ECB" w:rsidP="00D44ECB">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7ECF7918" w14:textId="77777777" w:rsidR="00D44ECB" w:rsidRPr="00F3345A" w:rsidRDefault="00D44ECB" w:rsidP="00D44ECB">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78657F4F" w14:textId="77777777" w:rsidR="00D44ECB" w:rsidRPr="00F3345A" w:rsidRDefault="00D44ECB" w:rsidP="00D44ECB">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68D1E19F" w14:textId="77777777" w:rsidR="00D44ECB" w:rsidRPr="00F3345A" w:rsidRDefault="00D44ECB" w:rsidP="00D44ECB">
      <w:pPr>
        <w:spacing w:line="400" w:lineRule="exact"/>
        <w:ind w:firstLineChars="200" w:firstLine="482"/>
        <w:rPr>
          <w:b/>
          <w:bCs/>
        </w:rPr>
      </w:pPr>
      <w:r w:rsidRPr="00F3345A">
        <w:rPr>
          <w:b/>
          <w:bCs/>
        </w:rPr>
        <w:t xml:space="preserve">2. </w:t>
      </w:r>
      <w:r w:rsidRPr="00F3345A">
        <w:rPr>
          <w:b/>
          <w:bCs/>
        </w:rPr>
        <w:t>能力指标</w:t>
      </w:r>
    </w:p>
    <w:p w14:paraId="56C98E91" w14:textId="77777777" w:rsidR="00D44ECB" w:rsidRPr="00F3345A" w:rsidRDefault="00D44ECB" w:rsidP="00D44ECB">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69" w:name="OLE_LINK1"/>
      <w:bookmarkStart w:id="70" w:name="OLE_LINK4"/>
    </w:p>
    <w:p w14:paraId="0D6F298B"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7C997D4E" w14:textId="77777777" w:rsidR="00D44ECB" w:rsidRPr="00F3345A" w:rsidRDefault="00D44ECB" w:rsidP="00D44ECB">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69"/>
    <w:bookmarkEnd w:id="70"/>
    <w:p w14:paraId="276901F0"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027C1D8C" w14:textId="77777777" w:rsidR="00D44ECB" w:rsidRPr="00F3345A" w:rsidRDefault="00D44ECB" w:rsidP="00D44ECB">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6E8630AA"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2D05DB6E" w14:textId="77777777" w:rsidR="00D44ECB" w:rsidRPr="00F3345A" w:rsidRDefault="00D44ECB" w:rsidP="00D44ECB">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54BFC421" w14:textId="77777777" w:rsidR="00D44ECB" w:rsidRPr="00F3345A" w:rsidRDefault="00D44ECB" w:rsidP="00D44ECB">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5BD41687" w14:textId="77777777" w:rsidR="00D44ECB" w:rsidRPr="00F3345A" w:rsidRDefault="00D44ECB" w:rsidP="00D44ECB">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72713280" w14:textId="77777777" w:rsidR="00D44ECB" w:rsidRPr="00F3345A" w:rsidRDefault="00D44ECB" w:rsidP="00D44ECB">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7BAB4332" w14:textId="77777777" w:rsidR="00D44ECB" w:rsidRPr="00F3345A" w:rsidRDefault="00D44ECB" w:rsidP="00D44ECB">
      <w:pPr>
        <w:spacing w:line="400" w:lineRule="exact"/>
        <w:ind w:firstLineChars="200" w:firstLine="480"/>
      </w:pPr>
      <w:r w:rsidRPr="00F3345A">
        <w:t>资源状态</w:t>
      </w:r>
      <w:r w:rsidRPr="00F3345A">
        <w:t>RS</w:t>
      </w:r>
      <w:r w:rsidRPr="00F3345A">
        <w:t>分为工位资源状态和工件资源状态。</w:t>
      </w:r>
    </w:p>
    <w:p w14:paraId="743DC82D" w14:textId="77777777" w:rsidR="00D44ECB" w:rsidRPr="00F3345A" w:rsidRDefault="00D44ECB" w:rsidP="00D44ECB">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01355FA9" w14:textId="77777777" w:rsidR="00D44ECB" w:rsidRPr="00F3345A" w:rsidRDefault="00D44ECB" w:rsidP="00D44ECB">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77A38CDD" w14:textId="77777777" w:rsidR="00D44ECB" w:rsidRPr="00F3345A" w:rsidRDefault="00D44ECB" w:rsidP="00D44ECB">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585FFC83" w14:textId="77777777" w:rsidR="00D44ECB" w:rsidRPr="00F3345A" w:rsidRDefault="00D44ECB" w:rsidP="00D44ECB">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75670720" w14:textId="77777777" w:rsidR="00D44ECB" w:rsidRPr="00F3345A" w:rsidRDefault="00D44ECB" w:rsidP="00D44ECB">
      <w:pPr>
        <w:spacing w:line="400" w:lineRule="exact"/>
        <w:ind w:firstLineChars="200" w:firstLine="482"/>
        <w:rPr>
          <w:b/>
          <w:bCs/>
        </w:rPr>
      </w:pPr>
      <w:r w:rsidRPr="00F3345A">
        <w:rPr>
          <w:b/>
          <w:bCs/>
        </w:rPr>
        <w:t xml:space="preserve">3. </w:t>
      </w:r>
      <w:r w:rsidRPr="00F3345A">
        <w:rPr>
          <w:b/>
          <w:bCs/>
        </w:rPr>
        <w:t>能耗指标</w:t>
      </w:r>
    </w:p>
    <w:p w14:paraId="0C895927" w14:textId="77777777" w:rsidR="00D44ECB" w:rsidRPr="00F3345A" w:rsidRDefault="00D44ECB" w:rsidP="00D44ECB">
      <w:pPr>
        <w:spacing w:line="400" w:lineRule="exact"/>
        <w:ind w:firstLineChars="200" w:firstLine="480"/>
      </w:pPr>
      <w:r w:rsidRPr="00F3345A">
        <w:t>论文将成本指标定义为：（能源消耗状态，能源效率），解释如下：</w:t>
      </w:r>
    </w:p>
    <w:p w14:paraId="0C2DF0D5"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597CCFAD" w14:textId="77777777" w:rsidR="00D44ECB" w:rsidRPr="00F3345A" w:rsidRDefault="00D44ECB" w:rsidP="00D44ECB">
      <w:pPr>
        <w:spacing w:line="400" w:lineRule="exact"/>
        <w:ind w:firstLineChars="200" w:firstLine="480"/>
      </w:pPr>
      <w:r w:rsidRPr="00F3345A">
        <w:t>能耗状态</w:t>
      </w:r>
      <w:r w:rsidRPr="00F3345A">
        <w:t>ECS</w:t>
      </w:r>
      <w:r w:rsidRPr="00F3345A">
        <w:t>的评估，是对制造系统消耗的能量种类、数量及层次结构状态进行分析，</w:t>
      </w:r>
      <w:proofErr w:type="gramStart"/>
      <w:r w:rsidRPr="00F3345A">
        <w:t>李先广等</w:t>
      </w:r>
      <w:proofErr w:type="gramEnd"/>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243817CF"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6F632A0" w14:textId="77777777" w:rsidR="00D44ECB" w:rsidRPr="00F3345A" w:rsidRDefault="00D44ECB" w:rsidP="00D44ECB">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7E00D01B" w14:textId="77777777" w:rsidR="00D44ECB" w:rsidRPr="00F3345A" w:rsidRDefault="00D44ECB" w:rsidP="00D44ECB">
      <w:pPr>
        <w:spacing w:line="400" w:lineRule="exact"/>
        <w:ind w:firstLineChars="200" w:firstLine="482"/>
        <w:rPr>
          <w:b/>
          <w:bCs/>
        </w:rPr>
      </w:pPr>
      <w:r w:rsidRPr="00F3345A">
        <w:rPr>
          <w:b/>
          <w:bCs/>
        </w:rPr>
        <w:t xml:space="preserve">4. </w:t>
      </w:r>
      <w:r w:rsidRPr="00F3345A">
        <w:rPr>
          <w:b/>
          <w:bCs/>
        </w:rPr>
        <w:t>成本指标</w:t>
      </w:r>
    </w:p>
    <w:p w14:paraId="003C8D8E" w14:textId="77777777" w:rsidR="00D44ECB" w:rsidRPr="00F3345A" w:rsidRDefault="00D44ECB" w:rsidP="00D44ECB">
      <w:pPr>
        <w:spacing w:line="400" w:lineRule="exact"/>
        <w:ind w:firstLineChars="200" w:firstLine="480"/>
      </w:pPr>
      <w:r w:rsidRPr="00F3345A">
        <w:t>论文将成本指标定义为：（加工成本，运输成本，管理成本），解释如下：</w:t>
      </w:r>
    </w:p>
    <w:p w14:paraId="2E0F29DF"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16C62D14" w14:textId="77777777" w:rsidR="00D44ECB" w:rsidRPr="00F3345A" w:rsidRDefault="00D44ECB" w:rsidP="00D44ECB">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4BBC0AB1"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07F30B82" w14:textId="77777777" w:rsidR="00D44ECB" w:rsidRPr="00F3345A" w:rsidRDefault="00D44ECB" w:rsidP="00D44ECB">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20D4096"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1738379" w14:textId="77777777" w:rsidR="00D44ECB" w:rsidRPr="00F3345A" w:rsidRDefault="00D44ECB" w:rsidP="00D44ECB">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7878FA6" w14:textId="77777777" w:rsidR="00D44ECB" w:rsidRPr="00F3345A" w:rsidRDefault="00D44ECB" w:rsidP="00D44ECB">
      <w:pPr>
        <w:spacing w:line="400" w:lineRule="exact"/>
        <w:ind w:firstLineChars="200" w:firstLine="482"/>
        <w:rPr>
          <w:b/>
          <w:bCs/>
        </w:rPr>
      </w:pPr>
      <w:r w:rsidRPr="00F3345A">
        <w:rPr>
          <w:b/>
          <w:bCs/>
        </w:rPr>
        <w:t xml:space="preserve">5. </w:t>
      </w:r>
      <w:r w:rsidRPr="00F3345A">
        <w:rPr>
          <w:b/>
          <w:bCs/>
        </w:rPr>
        <w:t>质量指标</w:t>
      </w:r>
    </w:p>
    <w:p w14:paraId="569EB336" w14:textId="77777777" w:rsidR="00D44ECB" w:rsidRPr="00F3345A" w:rsidRDefault="00D44ECB" w:rsidP="00D44ECB">
      <w:pPr>
        <w:spacing w:line="400" w:lineRule="exact"/>
        <w:ind w:firstLineChars="200" w:firstLine="480"/>
      </w:pPr>
      <w:r w:rsidRPr="00F3345A">
        <w:t>论文将质量指标定义为：（产品质量，管理质量），解释如下：</w:t>
      </w:r>
    </w:p>
    <w:p w14:paraId="214E0BA4"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A215111" w14:textId="77777777" w:rsidR="00D44ECB" w:rsidRPr="00F3345A" w:rsidRDefault="00D44ECB" w:rsidP="00D44ECB">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7B2FE5BE"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778DB1CA" w14:textId="77777777" w:rsidR="00D44ECB" w:rsidRPr="00F3345A" w:rsidRDefault="00D44ECB" w:rsidP="00D44ECB">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1D512DE7" w14:textId="77777777" w:rsidR="00D110BE" w:rsidRPr="00D44ECB" w:rsidRDefault="00D110BE" w:rsidP="004B13E9">
      <w:pPr>
        <w:spacing w:line="400" w:lineRule="exact"/>
        <w:ind w:firstLineChars="200" w:firstLine="480"/>
        <w:rPr>
          <w:rFonts w:hint="eastAsia"/>
        </w:rPr>
      </w:pPr>
    </w:p>
    <w:p w14:paraId="12983E5D" w14:textId="7F8C70E0" w:rsidR="00686F55" w:rsidRDefault="00686F55" w:rsidP="00686F55">
      <w:pPr>
        <w:pStyle w:val="2"/>
      </w:pPr>
      <w:bookmarkStart w:id="71" w:name="_Toc501892800"/>
      <w:r>
        <w:rPr>
          <w:rFonts w:hint="eastAsia"/>
        </w:rPr>
        <w:t>2.2 语义Web</w:t>
      </w:r>
      <w:bookmarkEnd w:id="71"/>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4A3BCCFE" w:rsidR="00686F55" w:rsidRDefault="00F625F6" w:rsidP="00AD04DD">
      <w:pPr>
        <w:pStyle w:val="3"/>
      </w:pPr>
      <w:bookmarkStart w:id="72" w:name="_Toc501892801"/>
      <w:r>
        <w:rPr>
          <w:rFonts w:hint="eastAsia"/>
        </w:rPr>
        <w:t>2.2.1 本体论</w:t>
      </w:r>
      <w:bookmarkEnd w:id="72"/>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73" w:name="_Toc501892802"/>
      <w:r>
        <w:rPr>
          <w:rFonts w:hint="eastAsia"/>
        </w:rPr>
        <w:t>2.2.2</w:t>
      </w:r>
      <w:r w:rsidR="00D26EF2">
        <w:t xml:space="preserve"> </w:t>
      </w:r>
      <w:bookmarkEnd w:id="73"/>
      <w:r w:rsidR="00231797">
        <w:rPr>
          <w:rFonts w:hint="eastAsia"/>
        </w:rPr>
        <w:t>语义Web中的描述语言</w:t>
      </w:r>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6515C9" w:rsidRPr="006E12DC" w:rsidRDefault="006515C9"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6515C9" w:rsidRPr="006E12DC" w:rsidRDefault="006515C9"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6515C9" w:rsidRPr="006E12DC" w:rsidRDefault="006515C9">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6515C9" w:rsidRPr="006E12DC" w:rsidRDefault="006515C9"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6515C9" w:rsidRPr="006E12DC" w:rsidRDefault="006515C9"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6515C9" w:rsidRPr="006E12DC" w:rsidRDefault="006515C9">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6515C9" w:rsidRPr="003055B8" w:rsidRDefault="006515C9"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6515C9" w:rsidRPr="003055B8" w:rsidRDefault="006515C9"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6515C9" w:rsidRPr="003055B8" w:rsidRDefault="006515C9"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6515C9" w:rsidRPr="003055B8" w:rsidRDefault="006515C9"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6515C9" w:rsidRPr="00C622E2" w:rsidRDefault="006515C9">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6515C9" w:rsidRDefault="006515C9"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6515C9" w:rsidRDefault="006515C9"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6515C9" w:rsidRPr="003055B8" w:rsidRDefault="006515C9"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6515C9" w:rsidRPr="003055B8" w:rsidRDefault="006515C9"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6515C9" w:rsidRPr="003055B8" w:rsidRDefault="006515C9"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6515C9" w:rsidRPr="003055B8" w:rsidRDefault="006515C9"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6515C9" w:rsidRPr="00C622E2" w:rsidRDefault="006515C9">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6515C9" w:rsidRDefault="006515C9"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6515C9" w:rsidRDefault="006515C9"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6515C9" w:rsidRPr="00D842CC" w:rsidRDefault="006515C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6515C9" w:rsidRDefault="006515C9"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6515C9" w:rsidRDefault="006515C9"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6515C9" w:rsidRDefault="006515C9" w:rsidP="00D842CC">
                              <w:pPr>
                                <w:pStyle w:val="a3"/>
                                <w:jc w:val="center"/>
                                <w:rPr>
                                  <w:rFonts w:eastAsia="等线"/>
                                  <w:color w:val="000000"/>
                                </w:rPr>
                              </w:pPr>
                              <w:r>
                                <w:rPr>
                                  <w:rFonts w:eastAsia="等线"/>
                                  <w:color w:val="000000"/>
                                </w:rPr>
                                <w:t>appl: Person</w:t>
                              </w:r>
                            </w:p>
                            <w:p w14:paraId="7A2CBF27" w14:textId="1B0ADFB8" w:rsidR="006515C9" w:rsidRDefault="006515C9"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6515C9" w:rsidRDefault="006515C9"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6515C9" w:rsidRDefault="006515C9"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6515C9" w:rsidRDefault="006515C9"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6515C9" w:rsidRDefault="006515C9"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6515C9" w:rsidRDefault="006515C9"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6515C9" w:rsidRDefault="006515C9"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6515C9" w:rsidRDefault="006515C9"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6515C9" w:rsidRDefault="006515C9"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6515C9" w:rsidRDefault="006515C9">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6515C9" w:rsidRDefault="006515C9"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6515C9" w:rsidRPr="00775170" w:rsidRDefault="006515C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6515C9" w:rsidRPr="00775170" w:rsidRDefault="006515C9"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6515C9" w:rsidRDefault="006515C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6515C9" w:rsidRDefault="006515C9"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6515C9" w:rsidRDefault="006515C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6515C9" w:rsidRDefault="006515C9"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6515C9" w:rsidRDefault="006515C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6515C9" w:rsidRPr="00376AD7" w:rsidRDefault="006515C9"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6515C9" w:rsidRDefault="006515C9"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6515C9" w:rsidRPr="00D842CC" w:rsidRDefault="006515C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6515C9" w:rsidRDefault="006515C9"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6515C9" w:rsidRDefault="006515C9"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6515C9" w:rsidRDefault="006515C9" w:rsidP="00D842CC">
                        <w:pPr>
                          <w:pStyle w:val="a3"/>
                          <w:jc w:val="center"/>
                          <w:rPr>
                            <w:rFonts w:eastAsia="等线"/>
                            <w:color w:val="000000"/>
                          </w:rPr>
                        </w:pPr>
                        <w:r>
                          <w:rPr>
                            <w:rFonts w:eastAsia="等线"/>
                            <w:color w:val="000000"/>
                          </w:rPr>
                          <w:t>appl: Person</w:t>
                        </w:r>
                      </w:p>
                      <w:p w14:paraId="7A2CBF27" w14:textId="1B0ADFB8" w:rsidR="006515C9" w:rsidRDefault="006515C9"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6515C9" w:rsidRDefault="006515C9"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6515C9" w:rsidRDefault="006515C9"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6515C9" w:rsidRDefault="006515C9"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6515C9" w:rsidRDefault="006515C9"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6515C9" w:rsidRDefault="006515C9"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6515C9" w:rsidRDefault="006515C9"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6515C9" w:rsidRDefault="006515C9"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6515C9" w:rsidRDefault="006515C9"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6515C9" w:rsidRDefault="006515C9">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6515C9" w:rsidRDefault="006515C9"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6515C9" w:rsidRPr="00775170" w:rsidRDefault="006515C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6515C9" w:rsidRPr="00775170" w:rsidRDefault="006515C9"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6515C9" w:rsidRDefault="006515C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6515C9" w:rsidRDefault="006515C9"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6515C9" w:rsidRDefault="006515C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6515C9" w:rsidRDefault="006515C9"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6515C9" w:rsidRDefault="006515C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6515C9" w:rsidRPr="00376AD7" w:rsidRDefault="006515C9"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6515C9" w:rsidRDefault="006515C9"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w:t>
      </w:r>
      <w:r w:rsidRPr="00F364E0">
        <w:rPr>
          <w:b/>
        </w:rPr>
        <w:t>OWL</w:t>
      </w:r>
      <w:r w:rsidRPr="00F364E0">
        <w:rPr>
          <w:b/>
        </w:rPr>
        <w:t>描述语言</w:t>
      </w:r>
    </w:p>
    <w:p w14:paraId="5CDFD1C5" w14:textId="1CA00885"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04021F07" w14:textId="4DE61207"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rFonts w:hint="eastAsia"/>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72B77B4D"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9pt;height:125.25pt" o:ole="">
            <v:imagedata r:id="rId28" o:title=""/>
          </v:shape>
          <o:OLEObject Type="Embed" ProgID="Visio.Drawing.15" ShapeID="_x0000_i1026" DrawAspect="Content" ObjectID="_1576848141" r:id="rId29"/>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74" w:name="_Toc501892805"/>
      <w:r>
        <w:rPr>
          <w:rFonts w:hint="eastAsia"/>
        </w:rPr>
        <w:t>2.</w:t>
      </w:r>
      <w:r w:rsidR="00A2714C">
        <w:rPr>
          <w:rFonts w:hint="eastAsia"/>
        </w:rPr>
        <w:t>2.</w:t>
      </w:r>
      <w:r w:rsidR="00F46454">
        <w:rPr>
          <w:rFonts w:hint="eastAsia"/>
        </w:rPr>
        <w:t>3</w:t>
      </w:r>
      <w:r>
        <w:rPr>
          <w:rFonts w:hint="eastAsia"/>
        </w:rPr>
        <w:t xml:space="preserve"> </w:t>
      </w:r>
      <w:bookmarkEnd w:id="74"/>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75" w:name="_Toc501892806"/>
      <w:r>
        <w:rPr>
          <w:rFonts w:hint="eastAsia"/>
        </w:rPr>
        <w:t>2.</w:t>
      </w:r>
      <w:r w:rsidR="00A2714C">
        <w:rPr>
          <w:rFonts w:hint="eastAsia"/>
        </w:rPr>
        <w:t>3</w:t>
      </w:r>
      <w:r>
        <w:rPr>
          <w:rFonts w:hint="eastAsia"/>
        </w:rPr>
        <w:t xml:space="preserve"> 本章小结</w:t>
      </w:r>
      <w:bookmarkEnd w:id="75"/>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w:t>
      </w:r>
      <w:proofErr w:type="gramStart"/>
      <w:r>
        <w:rPr>
          <w:rFonts w:hint="eastAsia"/>
        </w:rPr>
        <w:t>云制造</w:t>
      </w:r>
      <w:proofErr w:type="gramEnd"/>
      <w:r>
        <w:rPr>
          <w:rFonts w:hint="eastAsia"/>
        </w:rPr>
        <w:t>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1"/>
          <w:headerReference w:type="default" r:id="rId32"/>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76" w:name="_Toc501892807"/>
      <w:r>
        <w:rPr>
          <w:rFonts w:hint="eastAsia"/>
        </w:rPr>
        <w:t>第3章</w:t>
      </w:r>
      <w:r>
        <w:t xml:space="preserve"> </w:t>
      </w:r>
      <w:proofErr w:type="gramStart"/>
      <w:r>
        <w:t>云制造</w:t>
      </w:r>
      <w:proofErr w:type="gramEnd"/>
      <w:r>
        <w:t>服务发布和组合</w:t>
      </w:r>
      <w:r w:rsidR="00527F86">
        <w:rPr>
          <w:rFonts w:hint="eastAsia"/>
        </w:rPr>
        <w:t>过程</w:t>
      </w:r>
      <w:r>
        <w:t>分析</w:t>
      </w:r>
      <w:bookmarkEnd w:id="76"/>
    </w:p>
    <w:p w14:paraId="7C04E614" w14:textId="54E6555E" w:rsidR="004B13E9" w:rsidRDefault="004B13E9" w:rsidP="004B13E9">
      <w:pPr>
        <w:pStyle w:val="2"/>
      </w:pPr>
      <w:bookmarkStart w:id="77" w:name="_Toc501892808"/>
      <w:r>
        <w:rPr>
          <w:rFonts w:hint="eastAsia"/>
        </w:rPr>
        <w:t>3</w:t>
      </w:r>
      <w:r>
        <w:t xml:space="preserve">.1 </w:t>
      </w:r>
      <w:proofErr w:type="gramStart"/>
      <w:r>
        <w:rPr>
          <w:rFonts w:hint="eastAsia"/>
        </w:rPr>
        <w:t>云制造</w:t>
      </w:r>
      <w:proofErr w:type="gramEnd"/>
      <w:r>
        <w:rPr>
          <w:rFonts w:hint="eastAsia"/>
        </w:rPr>
        <w:t>服务</w:t>
      </w:r>
      <w:r>
        <w:t>一般流程</w:t>
      </w:r>
      <w:bookmarkEnd w:id="77"/>
    </w:p>
    <w:p w14:paraId="62FB91E3" w14:textId="2C91C741" w:rsidR="004B13E9" w:rsidRPr="00376577" w:rsidRDefault="004B13E9" w:rsidP="004B13E9">
      <w:pPr>
        <w:spacing w:line="400" w:lineRule="exact"/>
        <w:ind w:firstLineChars="200" w:firstLine="480"/>
      </w:pPr>
      <w:proofErr w:type="gramStart"/>
      <w:r w:rsidRPr="00376577">
        <w:t>云制造</w:t>
      </w:r>
      <w:proofErr w:type="gramEnd"/>
      <w:r w:rsidRPr="00376577">
        <w:t>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5pt;height:274.9pt" o:ole="">
            <v:imagedata r:id="rId33" o:title=""/>
          </v:shape>
          <o:OLEObject Type="Embed" ProgID="Visio.Drawing.15" ShapeID="_x0000_i1027" DrawAspect="Content" ObjectID="_1576848142" r:id="rId34"/>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proofErr w:type="gramStart"/>
      <w:r>
        <w:rPr>
          <w:rFonts w:hint="eastAsia"/>
        </w:rPr>
        <w:t>云制造</w:t>
      </w:r>
      <w:proofErr w:type="gramEnd"/>
      <w:r>
        <w:t>服务一般流程</w:t>
      </w:r>
    </w:p>
    <w:p w14:paraId="71D9EC82" w14:textId="267B6100" w:rsidR="00381E3D" w:rsidRDefault="000C1395" w:rsidP="00737FF4">
      <w:pPr>
        <w:pStyle w:val="2"/>
      </w:pPr>
      <w:bookmarkStart w:id="78" w:name="_Toc501892809"/>
      <w:r>
        <w:rPr>
          <w:rFonts w:hint="eastAsia"/>
        </w:rPr>
        <w:t>3</w:t>
      </w:r>
      <w:r w:rsidR="00DE1A11">
        <w:t>.2</w:t>
      </w:r>
      <w:r>
        <w:t xml:space="preserve"> </w:t>
      </w:r>
      <w:proofErr w:type="gramStart"/>
      <w:r w:rsidR="0018385E">
        <w:rPr>
          <w:rFonts w:hint="eastAsia"/>
        </w:rPr>
        <w:t>云制造</w:t>
      </w:r>
      <w:proofErr w:type="gramEnd"/>
      <w:r>
        <w:rPr>
          <w:rFonts w:hint="eastAsia"/>
        </w:rPr>
        <w:t>服务</w:t>
      </w:r>
      <w:r>
        <w:t>发布过程分析</w:t>
      </w:r>
      <w:bookmarkEnd w:id="78"/>
    </w:p>
    <w:p w14:paraId="5F04778A" w14:textId="627A05A0"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proofErr w:type="gramStart"/>
      <w:r w:rsidRPr="00AC074E">
        <w:rPr>
          <w:rFonts w:hint="eastAsia"/>
        </w:rPr>
        <w:t>云制造</w:t>
      </w:r>
      <w:proofErr w:type="gramEnd"/>
      <w:r w:rsidRPr="00AC074E">
        <w:rPr>
          <w:rFonts w:hint="eastAsia"/>
        </w:rPr>
        <w:t>资源虚拟化技术是支撑和</w:t>
      </w:r>
      <w:proofErr w:type="gramStart"/>
      <w:r w:rsidRPr="00AC074E">
        <w:rPr>
          <w:rFonts w:hint="eastAsia"/>
        </w:rPr>
        <w:t>构建云制造</w:t>
      </w:r>
      <w:proofErr w:type="gramEnd"/>
      <w:r w:rsidRPr="00AC074E">
        <w:rPr>
          <w:rFonts w:hint="eastAsia"/>
        </w:rPr>
        <w:t>资源池的核心技术。</w:t>
      </w:r>
      <w:r w:rsidR="00A3132C" w:rsidRPr="00AC074E">
        <w:rPr>
          <w:rFonts w:hint="eastAsia"/>
        </w:rPr>
        <w:t>所谓</w:t>
      </w:r>
      <w:proofErr w:type="gramStart"/>
      <w:r w:rsidR="00A3132C" w:rsidRPr="00AC074E">
        <w:rPr>
          <w:rFonts w:hint="eastAsia"/>
        </w:rPr>
        <w:t>云制造</w:t>
      </w:r>
      <w:proofErr w:type="gramEnd"/>
      <w:r w:rsidR="00A3132C" w:rsidRPr="00AC074E">
        <w:rPr>
          <w:rFonts w:hint="eastAsia"/>
        </w:rPr>
        <w:t>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proofErr w:type="gramStart"/>
      <w:r w:rsidR="002249C3" w:rsidRPr="002249C3">
        <w:t>硬制造</w:t>
      </w:r>
      <w:proofErr w:type="gramEnd"/>
      <w:r w:rsidR="002249C3" w:rsidRPr="002249C3">
        <w:t>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w:t>
      </w:r>
      <w:proofErr w:type="gramStart"/>
      <w:r w:rsidR="002249C3" w:rsidRPr="002249C3">
        <w:t>云制造</w:t>
      </w:r>
      <w:proofErr w:type="gramEnd"/>
      <w:r w:rsidR="002249C3" w:rsidRPr="002249C3">
        <w:t>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w:t>
      </w:r>
      <w:proofErr w:type="gramStart"/>
      <w:r w:rsidRPr="00AC074E">
        <w:rPr>
          <w:rFonts w:hint="eastAsia"/>
        </w:rPr>
        <w:t>云制造</w:t>
      </w:r>
      <w:proofErr w:type="gramEnd"/>
      <w:r w:rsidRPr="00AC074E">
        <w:rPr>
          <w:rFonts w:hint="eastAsia"/>
        </w:rPr>
        <w:t>资源进行统一描述，然后加入到</w:t>
      </w:r>
      <w:proofErr w:type="gramStart"/>
      <w:r w:rsidRPr="00AC074E">
        <w:rPr>
          <w:rFonts w:hint="eastAsia"/>
        </w:rPr>
        <w:t>云制造</w:t>
      </w:r>
      <w:proofErr w:type="gramEnd"/>
      <w:r w:rsidRPr="00AC074E">
        <w:rPr>
          <w:rFonts w:hint="eastAsia"/>
        </w:rPr>
        <w:t>资源池中，可在</w:t>
      </w:r>
      <w:proofErr w:type="gramStart"/>
      <w:r w:rsidRPr="00AC074E">
        <w:rPr>
          <w:rFonts w:hint="eastAsia"/>
        </w:rPr>
        <w:t>云制造</w:t>
      </w:r>
      <w:proofErr w:type="gramEnd"/>
      <w:r w:rsidRPr="00AC074E">
        <w:rPr>
          <w:rFonts w:hint="eastAsia"/>
        </w:rPr>
        <w:t>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proofErr w:type="gramStart"/>
      <w:r>
        <w:t>云制造</w:t>
      </w:r>
      <w:proofErr w:type="gramEnd"/>
      <w:r>
        <w:t>的所有资源对客户</w:t>
      </w:r>
      <w:r>
        <w:rPr>
          <w:rFonts w:hint="eastAsia"/>
        </w:rPr>
        <w:t>端</w:t>
      </w:r>
      <w:r>
        <w:t>来说都是虚拟的，客户端看不到</w:t>
      </w:r>
      <w:proofErr w:type="gramStart"/>
      <w:r>
        <w:t>云制造</w:t>
      </w:r>
      <w:proofErr w:type="gramEnd"/>
      <w:r>
        <w:t>资源的实体，因此</w:t>
      </w:r>
      <w:proofErr w:type="gramStart"/>
      <w:r>
        <w:t>云制造</w:t>
      </w:r>
      <w:proofErr w:type="gramEnd"/>
      <w:r>
        <w:rPr>
          <w:rFonts w:hint="eastAsia"/>
        </w:rPr>
        <w:t>服务</w:t>
      </w:r>
      <w:r>
        <w:t>提供</w:t>
      </w:r>
      <w:r>
        <w:rPr>
          <w:rFonts w:hint="eastAsia"/>
        </w:rPr>
        <w:t>者</w:t>
      </w:r>
      <w:r>
        <w:t>需要有一项虚拟化技术来描述</w:t>
      </w:r>
      <w:proofErr w:type="gramStart"/>
      <w:r>
        <w:t>云制造</w:t>
      </w:r>
      <w:proofErr w:type="gramEnd"/>
      <w:r>
        <w:t>资源，让</w:t>
      </w:r>
      <w:proofErr w:type="gramStart"/>
      <w:r>
        <w:t>云制造</w:t>
      </w:r>
      <w:proofErr w:type="gramEnd"/>
      <w:r>
        <w:rPr>
          <w:rFonts w:hint="eastAsia"/>
        </w:rPr>
        <w:t>资源</w:t>
      </w:r>
      <w:r>
        <w:t>使用者能够根据自身需要轻易地通过网络来调用</w:t>
      </w:r>
      <w:proofErr w:type="gramStart"/>
      <w:r>
        <w:t>云制造</w:t>
      </w:r>
      <w:proofErr w:type="gramEnd"/>
      <w:r>
        <w:t>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虚拟化是指针对所建模型进行分析和研究，有选择地抽取关键的要素，建立能够直观反映</w:t>
      </w:r>
      <w:proofErr w:type="gramStart"/>
      <w:r>
        <w:t>云制造</w:t>
      </w:r>
      <w:proofErr w:type="gramEnd"/>
      <w:r>
        <w:t>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w:t>
      </w:r>
      <w:proofErr w:type="gramStart"/>
      <w:r>
        <w:t>云制造</w:t>
      </w:r>
      <w:proofErr w:type="gramEnd"/>
      <w:r>
        <w:t>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7pt;height:396.75pt" o:ole="">
            <v:imagedata r:id="rId35" o:title=""/>
          </v:shape>
          <o:OLEObject Type="Embed" ProgID="Visio.Drawing.15" ShapeID="_x0000_i1028" DrawAspect="Content" ObjectID="_1576848143" r:id="rId36"/>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w:t>
      </w:r>
      <w:proofErr w:type="gramStart"/>
      <w:r w:rsidR="004E4A7C">
        <w:rPr>
          <w:rFonts w:hint="eastAsia"/>
        </w:rPr>
        <w:t>云制造</w:t>
      </w:r>
      <w:proofErr w:type="gramEnd"/>
      <w:r w:rsidR="004E4A7C">
        <w:rPr>
          <w:rFonts w:hint="eastAsia"/>
        </w:rPr>
        <w:t>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w:t>
      </w:r>
      <w:proofErr w:type="gramStart"/>
      <w:r w:rsidR="004E4A7C">
        <w:rPr>
          <w:rFonts w:hint="eastAsia"/>
        </w:rPr>
        <w:t>云制造</w:t>
      </w:r>
      <w:proofErr w:type="gramEnd"/>
      <w:r w:rsidR="004E4A7C">
        <w:rPr>
          <w:rFonts w:hint="eastAsia"/>
        </w:rPr>
        <w:t>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bookmarkStart w:id="79" w:name="_Toc501892810"/>
      <w:r>
        <w:rPr>
          <w:rFonts w:hint="eastAsia"/>
        </w:rPr>
        <w:t>3</w:t>
      </w:r>
      <w:r w:rsidR="00DE1A11">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79"/>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w:t>
      </w:r>
      <w:proofErr w:type="gramStart"/>
      <w:r w:rsidR="00F66912" w:rsidRPr="00F66912">
        <w:t>端管理</w:t>
      </w:r>
      <w:proofErr w:type="gramEnd"/>
      <w:r w:rsidR="00F66912" w:rsidRPr="00F66912">
        <w:t>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bookmarkStart w:id="80" w:name="_Toc501892811"/>
      <w:r>
        <w:rPr>
          <w:rFonts w:hint="eastAsia"/>
        </w:rPr>
        <w:t>3</w:t>
      </w:r>
      <w:r w:rsidR="00DE1A11">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80"/>
    </w:p>
    <w:p w14:paraId="37405B46" w14:textId="7058B7D5" w:rsidR="009875E3" w:rsidRDefault="009875E3" w:rsidP="009875E3">
      <w:pPr>
        <w:pStyle w:val="3"/>
      </w:pPr>
      <w:bookmarkStart w:id="81" w:name="_Toc501892812"/>
      <w:r>
        <w:rPr>
          <w:rFonts w:hint="eastAsia"/>
        </w:rPr>
        <w:t>3.4.1</w:t>
      </w:r>
      <w:r>
        <w:t xml:space="preserve"> </w:t>
      </w:r>
      <w:proofErr w:type="gramStart"/>
      <w:r>
        <w:rPr>
          <w:rFonts w:hint="eastAsia"/>
        </w:rPr>
        <w:t>云制造</w:t>
      </w:r>
      <w:proofErr w:type="gramEnd"/>
      <w:r>
        <w:rPr>
          <w:rFonts w:hint="eastAsia"/>
        </w:rPr>
        <w:t>服务组合方法分析</w:t>
      </w:r>
      <w:bookmarkEnd w:id="81"/>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w:t>
      </w:r>
      <w:proofErr w:type="gramStart"/>
      <w:r w:rsidRPr="009579DD">
        <w:t>云制造</w:t>
      </w:r>
      <w:proofErr w:type="gramEnd"/>
      <w:r w:rsidRPr="009579DD">
        <w:t>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5.5pt;height:427.9pt" o:ole="">
            <v:imagedata r:id="rId38" o:title=""/>
          </v:shape>
          <o:OLEObject Type="Embed" ProgID="Visio.Drawing.15" ShapeID="_x0000_i1029" DrawAspect="Content" ObjectID="_1576848144" r:id="rId39"/>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proofErr w:type="gramStart"/>
      <w:r>
        <w:rPr>
          <w:rFonts w:hint="eastAsia"/>
        </w:rPr>
        <w:t>云制造</w:t>
      </w:r>
      <w:proofErr w:type="gramEnd"/>
      <w:r>
        <w:rPr>
          <w:rFonts w:hint="eastAsia"/>
        </w:rPr>
        <w:t>环境下的制造资源服务组合基本结构</w:t>
      </w:r>
    </w:p>
    <w:p w14:paraId="31190220" w14:textId="1766F327" w:rsidR="009875E3" w:rsidRDefault="009875E3" w:rsidP="009875E3">
      <w:pPr>
        <w:pStyle w:val="3"/>
      </w:pPr>
      <w:bookmarkStart w:id="82" w:name="_Toc501892813"/>
      <w:r>
        <w:rPr>
          <w:rFonts w:hint="eastAsia"/>
        </w:rPr>
        <w:t>3.4.2</w:t>
      </w:r>
      <w:r>
        <w:t xml:space="preserve"> </w:t>
      </w:r>
      <w:r>
        <w:rPr>
          <w:rFonts w:hint="eastAsia"/>
        </w:rPr>
        <w:t>组合服务评价过程分析</w:t>
      </w:r>
      <w:bookmarkEnd w:id="82"/>
    </w:p>
    <w:p w14:paraId="38401A0E" w14:textId="4C9359D5" w:rsidR="00B50FAB" w:rsidRDefault="00B50FAB" w:rsidP="004E2882">
      <w:pPr>
        <w:spacing w:line="400" w:lineRule="exact"/>
        <w:ind w:firstLineChars="200" w:firstLine="480"/>
      </w:pPr>
      <w:r>
        <w:rPr>
          <w:rFonts w:hint="eastAsia"/>
        </w:rPr>
        <w:t>在</w:t>
      </w:r>
      <w:proofErr w:type="gramStart"/>
      <w:r w:rsidRPr="009579DD">
        <w:t>云制造</w:t>
      </w:r>
      <w:proofErr w:type="gramEnd"/>
      <w:r w:rsidRPr="009579DD">
        <w:t>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w:t>
      </w:r>
      <w:proofErr w:type="gramStart"/>
      <w:r w:rsidRPr="009579DD">
        <w:t>云制造</w:t>
      </w:r>
      <w:proofErr w:type="gramEnd"/>
      <w:r w:rsidRPr="009579DD">
        <w:t>服务组合。</w:t>
      </w:r>
      <w:r w:rsidR="00787BB9">
        <w:rPr>
          <w:rFonts w:hint="eastAsia"/>
        </w:rPr>
        <w:t>除此之外，在该阶段</w:t>
      </w:r>
      <w:r w:rsidR="004E784C">
        <w:rPr>
          <w:rFonts w:hint="eastAsia"/>
        </w:rPr>
        <w:t>仿真平台</w:t>
      </w:r>
      <w:r w:rsidR="00787BB9">
        <w:rPr>
          <w:rFonts w:hint="eastAsia"/>
        </w:rPr>
        <w:t>需要读取各个原子服务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生成组合服务的仿真模型实例。</w:t>
      </w:r>
      <w:r w:rsidR="004E784C">
        <w:rPr>
          <w:rFonts w:hint="eastAsia"/>
        </w:rPr>
        <w:t>仿真指标将通过特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w:t>
      </w:r>
      <w:proofErr w:type="gramStart"/>
      <w:r w:rsidR="004E2882">
        <w:rPr>
          <w:rFonts w:hint="eastAsia"/>
        </w:rPr>
        <w:t>云制造</w:t>
      </w:r>
      <w:proofErr w:type="gramEnd"/>
      <w:r w:rsidR="004E2882">
        <w:rPr>
          <w:rFonts w:hint="eastAsia"/>
        </w:rPr>
        <w:t>服务平台读取评价指标和图片展示给用户。</w:t>
      </w:r>
    </w:p>
    <w:p w14:paraId="0C97982F" w14:textId="67D42713" w:rsidR="00B50FAB" w:rsidRDefault="00B50FAB" w:rsidP="00B50FAB">
      <w:pPr>
        <w:pStyle w:val="2"/>
      </w:pPr>
      <w:bookmarkStart w:id="83" w:name="_Toc501892814"/>
      <w:r>
        <w:rPr>
          <w:rFonts w:hint="eastAsia"/>
        </w:rPr>
        <w:t>3.5</w:t>
      </w:r>
      <w:r>
        <w:t xml:space="preserve"> </w:t>
      </w:r>
      <w:r>
        <w:rPr>
          <w:rFonts w:hint="eastAsia"/>
        </w:rPr>
        <w:t>本章小结</w:t>
      </w:r>
      <w:bookmarkEnd w:id="83"/>
    </w:p>
    <w:p w14:paraId="18851FC6" w14:textId="6A9063F1" w:rsidR="000C1395" w:rsidRDefault="008C388F" w:rsidP="008C388F">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对本文比较关心的服务发布、服务匹配和服务组合三个过程做了进一步的分析，并提出了面向仿真的服务发布和组合方法。</w:t>
      </w:r>
    </w:p>
    <w:p w14:paraId="30F17CA8" w14:textId="77777777" w:rsidR="00727C28" w:rsidRDefault="00727C28">
      <w:pPr>
        <w:sectPr w:rsidR="00727C28" w:rsidSect="00312A6E">
          <w:headerReference w:type="even" r:id="rId40"/>
          <w:headerReference w:type="default" r:id="rId41"/>
          <w:pgSz w:w="11906" w:h="16838" w:code="9"/>
          <w:pgMar w:top="1440" w:right="1797" w:bottom="1440" w:left="1797" w:header="1134" w:footer="1134" w:gutter="0"/>
          <w:cols w:space="425"/>
          <w:docGrid w:type="lines" w:linePitch="326"/>
        </w:sectPr>
      </w:pPr>
    </w:p>
    <w:p w14:paraId="46418729" w14:textId="6DE3DDF5" w:rsidR="00381E3D" w:rsidRPr="00381E3D" w:rsidRDefault="00381E3D" w:rsidP="00381E3D">
      <w:pPr>
        <w:pStyle w:val="1"/>
      </w:pPr>
      <w:bookmarkStart w:id="84" w:name="_Toc501892815"/>
      <w:r>
        <w:rPr>
          <w:rFonts w:hint="eastAsia"/>
        </w:rPr>
        <w:t>第4章 面向</w:t>
      </w:r>
      <w:r>
        <w:t>仿真的</w:t>
      </w:r>
      <w:proofErr w:type="gramStart"/>
      <w:r>
        <w:t>云制造</w:t>
      </w:r>
      <w:proofErr w:type="gramEnd"/>
      <w:r>
        <w:t>服务发布和组合</w:t>
      </w:r>
      <w:r w:rsidR="000D44A8">
        <w:rPr>
          <w:rFonts w:hint="eastAsia"/>
        </w:rPr>
        <w:t>方法</w:t>
      </w:r>
      <w:bookmarkEnd w:id="84"/>
    </w:p>
    <w:p w14:paraId="1E2A404B" w14:textId="2BAF77E7" w:rsidR="000309A2" w:rsidRDefault="00381E3D" w:rsidP="00696F7A">
      <w:pPr>
        <w:pStyle w:val="2"/>
        <w:ind w:firstLineChars="50" w:firstLine="150"/>
      </w:pPr>
      <w:bookmarkStart w:id="85" w:name="_Toc501892816"/>
      <w:r>
        <w:rPr>
          <w:rFonts w:hint="eastAsia"/>
        </w:rPr>
        <w:t>4.1</w:t>
      </w:r>
      <w:r w:rsidR="000309A2">
        <w:rPr>
          <w:rFonts w:hint="eastAsia"/>
        </w:rPr>
        <w:t xml:space="preserve"> </w:t>
      </w:r>
      <w:r>
        <w:rPr>
          <w:rFonts w:hint="eastAsia"/>
        </w:rPr>
        <w:t>制造</w:t>
      </w:r>
      <w:proofErr w:type="gramStart"/>
      <w:r>
        <w:rPr>
          <w:rFonts w:hint="eastAsia"/>
        </w:rPr>
        <w:t>云服务</w:t>
      </w:r>
      <w:proofErr w:type="gramEnd"/>
      <w:r>
        <w:rPr>
          <w:rFonts w:hint="eastAsia"/>
        </w:rPr>
        <w:t>相关本体构建</w:t>
      </w:r>
      <w:bookmarkEnd w:id="85"/>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proofErr w:type="gramStart"/>
      <w:r>
        <w:rPr>
          <w:rFonts w:hint="eastAsia"/>
        </w:rPr>
        <w:t>云服务</w:t>
      </w:r>
      <w:proofErr w:type="gramEnd"/>
      <w:r>
        <w:rPr>
          <w:rFonts w:hint="eastAsia"/>
        </w:rPr>
        <w:t>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182F6B"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w:t>
      </w:r>
      <w:commentRangeStart w:id="86"/>
      <w:r>
        <w:rPr>
          <w:rFonts w:hint="eastAsia"/>
        </w:rPr>
        <w:t>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定义好本体后可以生成</w:t>
      </w:r>
      <w:r>
        <w:rPr>
          <w:rFonts w:hint="eastAsia"/>
        </w:rPr>
        <w:t>RDF/OW</w:t>
      </w:r>
      <w:commentRangeEnd w:id="86"/>
      <w:r w:rsidR="000213C6">
        <w:rPr>
          <w:rStyle w:val="ae"/>
          <w:kern w:val="2"/>
        </w:rPr>
        <w:commentReference w:id="86"/>
      </w:r>
      <w:r>
        <w:rPr>
          <w:rFonts w:hint="eastAsia"/>
        </w:rPr>
        <w:t>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4pt;height:252.4pt" o:ole="">
            <v:imagedata r:id="rId44" o:title=""/>
          </v:shape>
          <o:OLEObject Type="Embed" ProgID="Visio.Drawing.15" ShapeID="_x0000_i1030" DrawAspect="Content" ObjectID="_1576848145" r:id="rId45"/>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546AF276" w14:textId="1FF5CB17" w:rsidR="000234DF" w:rsidRPr="00844D52" w:rsidRDefault="00844D52" w:rsidP="00D77494">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1769ACAF" w14:textId="2807E146" w:rsidR="008E0E51" w:rsidRDefault="00381E3D" w:rsidP="00A8264B">
      <w:pPr>
        <w:pStyle w:val="2"/>
      </w:pPr>
      <w:bookmarkStart w:id="87" w:name="_Toc501892817"/>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Pr>
          <w:rFonts w:hint="eastAsia"/>
        </w:rPr>
        <w:t>方法</w:t>
      </w:r>
      <w:bookmarkEnd w:id="87"/>
    </w:p>
    <w:p w14:paraId="47B55F90" w14:textId="77777777" w:rsidR="000309A2" w:rsidRPr="00B32593" w:rsidRDefault="000309A2" w:rsidP="00EB6F70">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088640C7" w:rsidR="008C29E8" w:rsidRPr="00B32593" w:rsidRDefault="000309A2" w:rsidP="008C29E8">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6515C9" w:rsidRPr="008B3FE6" w:rsidRDefault="006515C9"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6515C9" w:rsidRPr="008B3FE6" w:rsidRDefault="006515C9"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6515C9" w:rsidRPr="008B3FE6" w:rsidRDefault="006515C9"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6515C9" w:rsidRPr="008B3FE6" w:rsidRDefault="006515C9"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6515C9" w:rsidRPr="008B3FE6" w:rsidRDefault="006515C9"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6515C9" w:rsidRPr="008B3FE6" w:rsidRDefault="006515C9"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6515C9" w:rsidRPr="008B3FE6" w:rsidRDefault="006515C9"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6515C9" w:rsidRPr="008B3FE6" w:rsidRDefault="006515C9"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6515C9" w:rsidRPr="008B3FE6" w:rsidRDefault="006515C9"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6515C9" w:rsidRPr="008B3FE6" w:rsidRDefault="006515C9"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6515C9" w:rsidRPr="008B3FE6" w:rsidRDefault="006515C9"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6515C9" w:rsidRPr="008B3FE6" w:rsidRDefault="006515C9"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6515C9" w:rsidRPr="008B3FE6" w:rsidRDefault="006515C9"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6515C9" w:rsidRPr="008B3FE6" w:rsidRDefault="006515C9"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6515C9" w:rsidRPr="008B3FE6" w:rsidRDefault="006515C9"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6515C9" w:rsidRPr="008B3FE6" w:rsidRDefault="006515C9"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proofErr w:type="gramStart"/>
      <w:r>
        <w:t>云制造</w:t>
      </w:r>
      <w:proofErr w:type="gramEnd"/>
      <w:r>
        <w:t>服务描述文件的构建方法</w:t>
      </w:r>
    </w:p>
    <w:p w14:paraId="6AA42933" w14:textId="0C8D46A3" w:rsidR="00381E3D" w:rsidRDefault="00381E3D" w:rsidP="00381E3D">
      <w:pPr>
        <w:pStyle w:val="3"/>
      </w:pPr>
      <w:bookmarkStart w:id="88" w:name="_Toc501892818"/>
      <w:r>
        <w:rPr>
          <w:rFonts w:hint="eastAsia"/>
        </w:rPr>
        <w:t xml:space="preserve">4.2.1 </w:t>
      </w:r>
      <w:proofErr w:type="gramStart"/>
      <w:r>
        <w:rPr>
          <w:rFonts w:hint="eastAsia"/>
        </w:rPr>
        <w:t>云制造</w:t>
      </w:r>
      <w:proofErr w:type="gramEnd"/>
      <w:r>
        <w:rPr>
          <w:rFonts w:hint="eastAsia"/>
        </w:rPr>
        <w:t>服务的服务抽象方法</w:t>
      </w:r>
      <w:bookmarkEnd w:id="88"/>
    </w:p>
    <w:p w14:paraId="36CD6F95" w14:textId="638A0B8B" w:rsidR="00381E3D" w:rsidRPr="002C2B48" w:rsidRDefault="00381E3D" w:rsidP="00381E3D">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w:t>
      </w:r>
      <w:proofErr w:type="gramStart"/>
      <w:r w:rsidRPr="002C2B48">
        <w:t>云制造</w:t>
      </w:r>
      <w:proofErr w:type="gramEnd"/>
      <w:r w:rsidRPr="002C2B48">
        <w:t>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6515C9" w:rsidRPr="00696F7A" w:rsidRDefault="006515C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6515C9" w:rsidRDefault="006515C9"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6515C9" w:rsidRDefault="006515C9"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6515C9" w:rsidRDefault="006515C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6515C9" w:rsidRDefault="006515C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6515C9" w:rsidRPr="00696F7A" w:rsidRDefault="006515C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6515C9" w:rsidRDefault="006515C9"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6515C9" w:rsidRDefault="006515C9"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6515C9" w:rsidRDefault="006515C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6515C9" w:rsidRDefault="006515C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pPr>
    </w:p>
    <w:p w14:paraId="45E2AD7D" w14:textId="5EB58EAD" w:rsidR="00381E3D" w:rsidRDefault="00381E3D" w:rsidP="00381E3D">
      <w:pPr>
        <w:pStyle w:val="3"/>
      </w:pPr>
      <w:bookmarkStart w:id="89" w:name="_Toc501892819"/>
      <w:r>
        <w:rPr>
          <w:rFonts w:hint="eastAsia"/>
        </w:rPr>
        <w:t xml:space="preserve">4.2.2 </w:t>
      </w:r>
      <w:proofErr w:type="gramStart"/>
      <w:r>
        <w:rPr>
          <w:rFonts w:hint="eastAsia"/>
        </w:rPr>
        <w:t>云制造</w:t>
      </w:r>
      <w:proofErr w:type="gramEnd"/>
      <w:r>
        <w:rPr>
          <w:rFonts w:hint="eastAsia"/>
        </w:rPr>
        <w:t>服务的仿真抽象方法</w:t>
      </w:r>
      <w:bookmarkEnd w:id="89"/>
    </w:p>
    <w:p w14:paraId="24267897" w14:textId="3279C2D3"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6515C9" w:rsidRPr="00F12DA0" w:rsidRDefault="006515C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6515C9" w:rsidRDefault="006515C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6515C9" w:rsidRDefault="006515C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6515C9" w:rsidRDefault="006515C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6515C9" w:rsidRDefault="006515C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6515C9" w:rsidRPr="00F12DA0" w:rsidRDefault="006515C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6515C9" w:rsidRDefault="006515C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6515C9" w:rsidRDefault="006515C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6515C9" w:rsidRDefault="006515C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6515C9" w:rsidRDefault="006515C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bookmarkStart w:id="90" w:name="_Toc501892820"/>
      <w:r>
        <w:rPr>
          <w:rFonts w:hint="eastAsia"/>
        </w:rPr>
        <w:t xml:space="preserve">4.2.3 </w:t>
      </w:r>
      <w:r>
        <w:rPr>
          <w:rFonts w:hint="eastAsia"/>
          <w:kern w:val="0"/>
          <w:sz w:val="26"/>
          <w:szCs w:val="26"/>
        </w:rPr>
        <w:t>制造服务模型与仿真模型的组合方法</w:t>
      </w:r>
      <w:bookmarkEnd w:id="90"/>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6515C9" w:rsidRDefault="006515C9"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6515C9" w:rsidRDefault="006515C9"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6515C9" w:rsidRDefault="006515C9"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6515C9" w:rsidRDefault="006515C9"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6515C9" w:rsidRDefault="006515C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6515C9" w:rsidRDefault="006515C9"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6515C9" w:rsidRDefault="006515C9"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6515C9" w:rsidRDefault="006515C9"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6515C9" w:rsidRDefault="006515C9"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6515C9" w:rsidRDefault="006515C9"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6515C9" w:rsidRDefault="006515C9"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6515C9" w:rsidRDefault="006515C9"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6515C9" w:rsidRDefault="006515C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6515C9" w:rsidRDefault="006515C9"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6515C9" w:rsidRDefault="006515C9"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6515C9" w:rsidRDefault="006515C9"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6515C9" w:rsidRDefault="006515C9"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6515C9" w:rsidRDefault="006515C9"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6515C9" w:rsidRDefault="006515C9"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6515C9" w:rsidRDefault="006515C9"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6515C9" w:rsidRDefault="006515C9"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6515C9" w:rsidRDefault="006515C9"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6515C9" w:rsidRDefault="006515C9"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6515C9" w:rsidRDefault="006515C9"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bookmarkStart w:id="91" w:name="_Toc501892821"/>
      <w:r>
        <w:rPr>
          <w:rFonts w:hint="eastAsia"/>
        </w:rPr>
        <w:t>4.3</w:t>
      </w:r>
      <w:r>
        <w:t xml:space="preserve"> </w:t>
      </w:r>
      <w:proofErr w:type="gramStart"/>
      <w:r>
        <w:rPr>
          <w:rFonts w:hint="eastAsia"/>
        </w:rPr>
        <w:t>云制造</w:t>
      </w:r>
      <w:proofErr w:type="gramEnd"/>
      <w:r>
        <w:rPr>
          <w:rFonts w:hint="eastAsia"/>
        </w:rPr>
        <w:t>服务</w:t>
      </w:r>
      <w:r>
        <w:t>匹配</w:t>
      </w:r>
      <w:r w:rsidR="004D6E60">
        <w:rPr>
          <w:rFonts w:hint="eastAsia"/>
        </w:rPr>
        <w:t>方法</w:t>
      </w:r>
      <w:bookmarkEnd w:id="91"/>
    </w:p>
    <w:p w14:paraId="4B6FC1B8" w14:textId="23EB5877" w:rsidR="00381E3D" w:rsidRPr="00652183" w:rsidRDefault="00381E3D" w:rsidP="00381E3D">
      <w:pPr>
        <w:pStyle w:val="3"/>
      </w:pPr>
      <w:bookmarkStart w:id="92" w:name="_Toc501892822"/>
      <w:r>
        <w:rPr>
          <w:rFonts w:hint="eastAsia"/>
        </w:rPr>
        <w:t>4.3</w:t>
      </w:r>
      <w:r w:rsidRPr="00652183">
        <w:rPr>
          <w:rFonts w:hint="eastAsia"/>
        </w:rPr>
        <w:t>.1 需求发布与匹配</w:t>
      </w:r>
      <w:bookmarkEnd w:id="92"/>
    </w:p>
    <w:p w14:paraId="19677E39" w14:textId="77777777" w:rsidR="00381E3D" w:rsidRPr="00E60F40" w:rsidRDefault="00381E3D" w:rsidP="00381E3D">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w:t>
      </w:r>
      <w:proofErr w:type="gramStart"/>
      <w:r w:rsidRPr="00E60F40">
        <w:t>云制造</w:t>
      </w:r>
      <w:proofErr w:type="gramEnd"/>
      <w:r w:rsidRPr="00E60F40">
        <w:t>服务的过程。</w:t>
      </w:r>
    </w:p>
    <w:p w14:paraId="75419100" w14:textId="77777777" w:rsidR="00381E3D" w:rsidRPr="00E60F40" w:rsidRDefault="00381E3D" w:rsidP="00381E3D">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6F64B4FE" w14:textId="77777777" w:rsidR="00381E3D" w:rsidRDefault="00381E3D" w:rsidP="00381E3D">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9pt;height:262.9pt" o:ole="">
            <v:imagedata r:id="rId47" o:title=""/>
            <o:lock v:ext="edit" aspectratio="f"/>
          </v:shape>
          <o:OLEObject Type="Embed" ProgID="Visio.Drawing.15" ShapeID="_x0000_i1031" DrawAspect="Content" ObjectID="_1576848146" r:id="rId48"/>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proofErr w:type="gramStart"/>
      <w:r>
        <w:rPr>
          <w:rFonts w:hint="eastAsia"/>
          <w:szCs w:val="22"/>
        </w:rPr>
        <w:t>云制造</w:t>
      </w:r>
      <w:proofErr w:type="gramEnd"/>
      <w:r>
        <w:rPr>
          <w:rFonts w:hint="eastAsia"/>
          <w:szCs w:val="22"/>
        </w:rPr>
        <w:t>服务匹配过程</w:t>
      </w:r>
    </w:p>
    <w:p w14:paraId="3A116B3B" w14:textId="09C12F4E" w:rsidR="00381E3D" w:rsidRDefault="00381E3D" w:rsidP="00381E3D">
      <w:pPr>
        <w:pStyle w:val="3"/>
      </w:pPr>
      <w:bookmarkStart w:id="93" w:name="_Toc501892823"/>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bookmarkEnd w:id="93"/>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proofErr w:type="gramStart"/>
      <w:r>
        <w:rPr>
          <w:rFonts w:hint="eastAsia"/>
        </w:rPr>
        <w:t>一</w:t>
      </w:r>
      <w:proofErr w:type="gramEnd"/>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t>其中规则的主体为：</w:t>
      </w:r>
      <w:proofErr w:type="gramStart"/>
      <w:r w:rsidR="00AD1B9C">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 xml:space="preserve">[rule1: </w:t>
            </w:r>
            <w:proofErr w:type="gramStart"/>
            <w:r w:rsidRPr="00B85CE2">
              <w:rPr>
                <w:color w:val="000000"/>
              </w:rPr>
              <w:t>(?</w:t>
            </w:r>
            <w:r w:rsidR="00AD1B9C">
              <w:rPr>
                <w:rFonts w:hint="eastAsia"/>
                <w:color w:val="000000"/>
              </w:rPr>
              <w:t>P</w:t>
            </w:r>
            <w:proofErr w:type="gramEnd"/>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bookmarkStart w:id="94" w:name="_Toc501892824"/>
      <w:r>
        <w:rPr>
          <w:rFonts w:hint="eastAsia"/>
        </w:rPr>
        <w:t>4</w:t>
      </w:r>
      <w:r w:rsidR="009252E9">
        <w:rPr>
          <w:rFonts w:hint="eastAsia"/>
        </w:rPr>
        <w:t>.4</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94"/>
    </w:p>
    <w:p w14:paraId="21DDD0B4" w14:textId="77777777" w:rsidR="0005720C" w:rsidRPr="00EF0182" w:rsidRDefault="0005720C" w:rsidP="0005720C">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6515C9" w:rsidRDefault="006515C9"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6515C9" w:rsidRDefault="006515C9"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6515C9" w:rsidRDefault="006515C9"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6515C9" w:rsidRDefault="006515C9"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6515C9" w:rsidRDefault="006515C9"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6515C9" w:rsidRDefault="006515C9"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6515C9" w:rsidRDefault="006515C9"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6515C9" w:rsidRDefault="006515C9"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6515C9" w:rsidRDefault="006515C9"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6515C9" w:rsidRDefault="006515C9"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6515C9" w:rsidRDefault="006515C9"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6515C9" w:rsidRDefault="006515C9"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bookmarkStart w:id="95" w:name="_Toc501892825"/>
      <w:r>
        <w:rPr>
          <w:rFonts w:hint="eastAsia"/>
        </w:rPr>
        <w:t>4</w:t>
      </w:r>
      <w:r w:rsidR="00810DA8">
        <w:rPr>
          <w:rFonts w:hint="eastAsia"/>
        </w:rPr>
        <w:t>.5</w:t>
      </w:r>
      <w:r w:rsidR="000309A2">
        <w:rPr>
          <w:rFonts w:hint="eastAsia"/>
        </w:rPr>
        <w:t xml:space="preserve"> 本章小结</w:t>
      </w:r>
      <w:bookmarkEnd w:id="95"/>
    </w:p>
    <w:p w14:paraId="6B2915EC" w14:textId="29993594" w:rsidR="0095536C" w:rsidRPr="000309A2" w:rsidRDefault="008C388F" w:rsidP="008C388F">
      <w:pPr>
        <w:spacing w:line="360" w:lineRule="auto"/>
        <w:ind w:firstLineChars="200" w:firstLine="480"/>
      </w:pPr>
      <w:r>
        <w:rPr>
          <w:rFonts w:hint="eastAsia"/>
        </w:rPr>
        <w:t>本章首先对制作</w:t>
      </w:r>
      <w:proofErr w:type="gramStart"/>
      <w:r>
        <w:rPr>
          <w:rFonts w:hint="eastAsia"/>
        </w:rPr>
        <w:t>云服务</w:t>
      </w:r>
      <w:proofErr w:type="gramEnd"/>
      <w:r>
        <w:rPr>
          <w:rFonts w:hint="eastAsia"/>
        </w:rPr>
        <w:t>中的相关本体进行建模。本体是后续服务发布和服务匹配的基础。同时重点介绍了面向仿真的</w:t>
      </w:r>
      <w:proofErr w:type="gramStart"/>
      <w:r>
        <w:rPr>
          <w:rFonts w:hint="eastAsia"/>
        </w:rPr>
        <w:t>云制造</w:t>
      </w:r>
      <w:proofErr w:type="gramEnd"/>
      <w:r>
        <w:rPr>
          <w:rFonts w:hint="eastAsia"/>
        </w:rPr>
        <w:t>服务发布方法，以及基于推理的服务匹配方法，并对服务组合步骤进行了详细说明。</w:t>
      </w:r>
    </w:p>
    <w:p w14:paraId="6B834B57" w14:textId="77777777" w:rsidR="00727C28" w:rsidRDefault="00727C28">
      <w:pPr>
        <w:sectPr w:rsidR="00727C28" w:rsidSect="00312A6E">
          <w:headerReference w:type="even" r:id="rId49"/>
          <w:headerReference w:type="default" r:id="rId50"/>
          <w:pgSz w:w="11906" w:h="16838" w:code="9"/>
          <w:pgMar w:top="1440" w:right="1797" w:bottom="1440" w:left="1797" w:header="1134" w:footer="1134" w:gutter="0"/>
          <w:cols w:space="425"/>
          <w:docGrid w:type="lines" w:linePitch="326"/>
        </w:sectPr>
      </w:pPr>
    </w:p>
    <w:p w14:paraId="4B281C62" w14:textId="1C8A70C9" w:rsidR="003F1701" w:rsidRDefault="003F1701" w:rsidP="003F1701">
      <w:pPr>
        <w:pStyle w:val="1"/>
      </w:pPr>
      <w:bookmarkStart w:id="96" w:name="_Toc501892826"/>
      <w:r>
        <w:rPr>
          <w:rFonts w:hint="eastAsia"/>
        </w:rPr>
        <w:t>第</w:t>
      </w:r>
      <w:r w:rsidR="005F3E8E">
        <w:rPr>
          <w:rFonts w:hint="eastAsia"/>
        </w:rPr>
        <w:t>5</w:t>
      </w:r>
      <w:r>
        <w:rPr>
          <w:rFonts w:hint="eastAsia"/>
        </w:rPr>
        <w:t xml:space="preserve">章 </w:t>
      </w:r>
      <w:r w:rsidR="005F3E8E">
        <w:rPr>
          <w:rFonts w:hint="eastAsia"/>
        </w:rPr>
        <w:t>基于仿真</w:t>
      </w:r>
      <w:r w:rsidR="005F3E8E">
        <w:t>的</w:t>
      </w:r>
      <w:proofErr w:type="gramStart"/>
      <w:r w:rsidR="005F3E8E">
        <w:t>云制造</w:t>
      </w:r>
      <w:proofErr w:type="gramEnd"/>
      <w:r w:rsidR="005F3E8E">
        <w:t>组合方案的评价</w:t>
      </w:r>
      <w:bookmarkEnd w:id="96"/>
    </w:p>
    <w:p w14:paraId="18CC1CB0" w14:textId="18C913D3" w:rsidR="00591E1C" w:rsidRDefault="00765B56" w:rsidP="00591E1C">
      <w:pPr>
        <w:pStyle w:val="2"/>
      </w:pPr>
      <w:bookmarkStart w:id="97" w:name="_Toc501892827"/>
      <w:r>
        <w:rPr>
          <w:rFonts w:hint="eastAsia"/>
        </w:rPr>
        <w:t>5.1</w:t>
      </w:r>
      <w:r w:rsidR="00591E1C">
        <w:rPr>
          <w:rFonts w:hint="eastAsia"/>
        </w:rPr>
        <w:t xml:space="preserve"> </w:t>
      </w:r>
      <w:proofErr w:type="gramStart"/>
      <w:r w:rsidR="00B96AA4">
        <w:rPr>
          <w:rFonts w:hint="eastAsia"/>
        </w:rPr>
        <w:t>云制造</w:t>
      </w:r>
      <w:proofErr w:type="gramEnd"/>
      <w:r w:rsidR="00B96AA4">
        <w:rPr>
          <w:rFonts w:hint="eastAsia"/>
        </w:rPr>
        <w:t>组合服务</w:t>
      </w:r>
      <w:r>
        <w:rPr>
          <w:rFonts w:hint="eastAsia"/>
        </w:rPr>
        <w:t>评价指标分析</w:t>
      </w:r>
      <w:bookmarkEnd w:id="97"/>
    </w:p>
    <w:p w14:paraId="69753AFE" w14:textId="439BA427" w:rsidR="000C0312" w:rsidRPr="0039645E" w:rsidRDefault="000C0312" w:rsidP="000C0312">
      <w:pPr>
        <w:spacing w:line="400" w:lineRule="exact"/>
        <w:ind w:firstLineChars="200" w:firstLine="480"/>
      </w:pPr>
    </w:p>
    <w:p w14:paraId="5164FECF" w14:textId="3E9E6868" w:rsidR="000C0312" w:rsidRPr="000C0312" w:rsidRDefault="00765B56" w:rsidP="000C0312">
      <w:pPr>
        <w:pStyle w:val="3"/>
      </w:pPr>
      <w:bookmarkStart w:id="98" w:name="_Toc501892828"/>
      <w:r>
        <w:rPr>
          <w:rFonts w:hint="eastAsia"/>
        </w:rPr>
        <w:t>5.1.1</w:t>
      </w:r>
      <w:r w:rsidR="000C0312">
        <w:rPr>
          <w:rFonts w:hint="eastAsia"/>
        </w:rPr>
        <w:t xml:space="preserve"> 服务需求方评价指标体系</w:t>
      </w:r>
      <w:bookmarkEnd w:id="98"/>
    </w:p>
    <w:p w14:paraId="69E59D86" w14:textId="1767AF03" w:rsidR="000C0312" w:rsidRDefault="00765B56" w:rsidP="000C0312">
      <w:pPr>
        <w:pStyle w:val="3"/>
      </w:pPr>
      <w:bookmarkStart w:id="99" w:name="_Toc501892829"/>
      <w:r>
        <w:rPr>
          <w:rFonts w:hint="eastAsia"/>
        </w:rPr>
        <w:t>5.1.2</w:t>
      </w:r>
      <w:r w:rsidR="000C0312">
        <w:rPr>
          <w:rFonts w:hint="eastAsia"/>
        </w:rPr>
        <w:t xml:space="preserve"> 服务提供方评价指标体系</w:t>
      </w:r>
      <w:bookmarkEnd w:id="99"/>
    </w:p>
    <w:p w14:paraId="27B7D0AA" w14:textId="47274DB2" w:rsidR="000C0312" w:rsidRDefault="0020343A" w:rsidP="0020343A">
      <w:pPr>
        <w:pStyle w:val="2"/>
      </w:pPr>
      <w:bookmarkStart w:id="100" w:name="_Toc501892830"/>
      <w:r>
        <w:rPr>
          <w:rFonts w:hint="eastAsia"/>
        </w:rPr>
        <w:t>5.2</w:t>
      </w:r>
      <w:r w:rsidR="000C0312">
        <w:rPr>
          <w:rFonts w:hint="eastAsia"/>
        </w:rPr>
        <w:t xml:space="preserve"> 仿真指标的转换</w:t>
      </w:r>
      <w:bookmarkEnd w:id="100"/>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bookmarkStart w:id="101" w:name="_Toc501892831"/>
      <w:r>
        <w:rPr>
          <w:rFonts w:hint="eastAsia"/>
        </w:rPr>
        <w:t>5</w:t>
      </w:r>
      <w:r>
        <w:t xml:space="preserve">.3 </w:t>
      </w:r>
      <w:r>
        <w:rPr>
          <w:rFonts w:hint="eastAsia"/>
        </w:rPr>
        <w:t>仿真</w:t>
      </w:r>
      <w:r>
        <w:t>平台执行评价</w:t>
      </w:r>
      <w:bookmarkEnd w:id="101"/>
    </w:p>
    <w:p w14:paraId="36B7CF6E" w14:textId="6793D46B" w:rsidR="0020343A" w:rsidRPr="0020343A" w:rsidRDefault="002E15A4" w:rsidP="0020343A">
      <w:pPr>
        <w:pStyle w:val="3"/>
      </w:pPr>
      <w:bookmarkStart w:id="102" w:name="_Toc501892832"/>
      <w:r>
        <w:rPr>
          <w:rFonts w:hint="eastAsia"/>
        </w:rPr>
        <w:t>5</w:t>
      </w:r>
      <w:r w:rsidR="0020343A">
        <w:t>.3.1</w:t>
      </w:r>
      <w:r>
        <w:t xml:space="preserve"> </w:t>
      </w:r>
      <w:r w:rsidR="003C1470">
        <w:rPr>
          <w:rFonts w:hint="eastAsia"/>
        </w:rPr>
        <w:t>仿真</w:t>
      </w:r>
      <w:r w:rsidR="003C1470">
        <w:t>平台对OWL-S文件的读取</w:t>
      </w:r>
      <w:bookmarkEnd w:id="102"/>
    </w:p>
    <w:p w14:paraId="6CD4DBBA" w14:textId="77777777" w:rsidR="004D73A6" w:rsidRDefault="004D73A6" w:rsidP="004D73A6">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bookmarkStart w:id="103" w:name="_Toc501892833"/>
      <w:r>
        <w:rPr>
          <w:rFonts w:hint="eastAsia"/>
        </w:rPr>
        <w:t>5</w:t>
      </w:r>
      <w:r>
        <w:t xml:space="preserve">.3.2 </w:t>
      </w:r>
      <w:r>
        <w:rPr>
          <w:rFonts w:hint="eastAsia"/>
        </w:rPr>
        <w:t>服务组合</w:t>
      </w:r>
      <w:r>
        <w:t>评价指标的反馈</w:t>
      </w:r>
      <w:bookmarkEnd w:id="103"/>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51" w:tgtFrame="_blank" w:history="1">
        <w:r w:rsidRPr="0020343A">
          <w:t>Web</w:t>
        </w:r>
        <w:r w:rsidRPr="0020343A">
          <w:t>服务</w:t>
        </w:r>
      </w:hyperlink>
      <w:r w:rsidRPr="0020343A">
        <w:t>能让使用不同系统和不同编程语言的人们能够相互交流和分享数据，其基础在于</w:t>
      </w:r>
      <w:hyperlink r:id="rId52"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bookmarkStart w:id="104" w:name="_Toc501892834"/>
      <w:r>
        <w:rPr>
          <w:rFonts w:hint="eastAsia"/>
        </w:rPr>
        <w:t>5</w:t>
      </w:r>
      <w:r w:rsidR="00817E93" w:rsidRPr="00817E93">
        <w:rPr>
          <w:rFonts w:hint="eastAsia"/>
        </w:rPr>
        <w:t>.4 本章小结</w:t>
      </w:r>
      <w:bookmarkEnd w:id="104"/>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3BA49498" w14:textId="44571111" w:rsidR="00E04083" w:rsidRDefault="00E04083" w:rsidP="00E04083">
      <w:pPr>
        <w:pStyle w:val="1"/>
      </w:pPr>
      <w:bookmarkStart w:id="105" w:name="_Toc501892835"/>
      <w:r>
        <w:rPr>
          <w:rFonts w:hint="eastAsia"/>
        </w:rPr>
        <w:t>第</w:t>
      </w:r>
      <w:r w:rsidR="00C01466">
        <w:t>6</w:t>
      </w:r>
      <w:r>
        <w:rPr>
          <w:rFonts w:hint="eastAsia"/>
        </w:rPr>
        <w:t xml:space="preserve">章 </w:t>
      </w:r>
      <w:commentRangeStart w:id="106"/>
      <w:del w:id="107" w:author="JZH" w:date="2018-01-06T17:28:00Z">
        <w:r w:rsidR="00FA5602" w:rsidDel="00E11B8B">
          <w:rPr>
            <w:rFonts w:hint="eastAsia"/>
          </w:rPr>
          <w:delText>原型系统的设计</w:delText>
        </w:r>
        <w:r w:rsidR="000D44A8" w:rsidDel="00E11B8B">
          <w:rPr>
            <w:rFonts w:hint="eastAsia"/>
          </w:rPr>
          <w:delText>和</w:delText>
        </w:r>
        <w:r w:rsidDel="00E11B8B">
          <w:rPr>
            <w:rFonts w:hint="eastAsia"/>
          </w:rPr>
          <w:delText>案例验证</w:delText>
        </w:r>
        <w:bookmarkEnd w:id="105"/>
        <w:commentRangeEnd w:id="106"/>
        <w:r w:rsidR="000213C6" w:rsidDel="00E11B8B">
          <w:rPr>
            <w:rStyle w:val="ae"/>
            <w:rFonts w:ascii="Times New Roman" w:eastAsia="宋体" w:hAnsi="Times New Roman" w:hint="eastAsia"/>
            <w:b w:val="0"/>
            <w:bCs w:val="0"/>
            <w:kern w:val="2"/>
          </w:rPr>
          <w:commentReference w:id="106"/>
        </w:r>
      </w:del>
      <w:proofErr w:type="gramStart"/>
      <w:r w:rsidR="00E11B8B">
        <w:rPr>
          <w:rFonts w:hint="eastAsia"/>
        </w:rPr>
        <w:t>云制造</w:t>
      </w:r>
      <w:proofErr w:type="gramEnd"/>
      <w:r w:rsidR="00E11B8B">
        <w:rPr>
          <w:rFonts w:hint="eastAsia"/>
        </w:rPr>
        <w:t>服务原型系统的设计与开发</w:t>
      </w:r>
    </w:p>
    <w:p w14:paraId="4081EBA6" w14:textId="4DB71DA8" w:rsidR="00F665E6" w:rsidRDefault="00F665E6" w:rsidP="002B6371">
      <w:pPr>
        <w:pStyle w:val="2"/>
      </w:pPr>
      <w:bookmarkStart w:id="108" w:name="_Toc501892836"/>
      <w:r>
        <w:rPr>
          <w:rFonts w:hint="eastAsia"/>
        </w:rPr>
        <w:t>6.1</w:t>
      </w:r>
      <w:r>
        <w:t xml:space="preserve"> </w:t>
      </w:r>
      <w:proofErr w:type="gramStart"/>
      <w:r>
        <w:rPr>
          <w:rFonts w:hint="eastAsia"/>
        </w:rPr>
        <w:t>云制造</w:t>
      </w:r>
      <w:proofErr w:type="gramEnd"/>
      <w:r>
        <w:rPr>
          <w:rFonts w:hint="eastAsia"/>
        </w:rPr>
        <w:t>服务原型系统的设计</w:t>
      </w:r>
      <w:bookmarkEnd w:id="108"/>
    </w:p>
    <w:p w14:paraId="0067A107" w14:textId="7E89E746" w:rsidR="002B6371" w:rsidRDefault="002B6371" w:rsidP="002B6371">
      <w:pPr>
        <w:pStyle w:val="3"/>
      </w:pPr>
      <w:bookmarkStart w:id="109" w:name="_Toc501892837"/>
      <w:r>
        <w:rPr>
          <w:rFonts w:hint="eastAsia"/>
        </w:rPr>
        <w:t xml:space="preserve">6.1.1 </w:t>
      </w:r>
      <w:proofErr w:type="gramStart"/>
      <w:r>
        <w:rPr>
          <w:rFonts w:hint="eastAsia"/>
        </w:rPr>
        <w:t>云制造</w:t>
      </w:r>
      <w:proofErr w:type="gramEnd"/>
      <w:r>
        <w:rPr>
          <w:rFonts w:hint="eastAsia"/>
        </w:rPr>
        <w:t>服务平台一般流程</w:t>
      </w:r>
      <w:bookmarkEnd w:id="109"/>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A2F0F2E" w:rsidR="002B6371" w:rsidRPr="00BC7EFD" w:rsidRDefault="002B6371" w:rsidP="002B6371">
      <w:pPr>
        <w:spacing w:line="400" w:lineRule="exact"/>
        <w:ind w:firstLineChars="200" w:firstLine="480"/>
        <w:rPr>
          <w:kern w:val="2"/>
          <w:sz w:val="21"/>
        </w:rPr>
      </w:pPr>
      <w:proofErr w:type="gramStart"/>
      <w:r>
        <w:rPr>
          <w:rFonts w:hint="eastAsia"/>
        </w:rPr>
        <w:t>云制造</w:t>
      </w:r>
      <w:proofErr w:type="gramEnd"/>
      <w:r>
        <w:rPr>
          <w:rFonts w:hint="eastAsia"/>
        </w:rPr>
        <w:t>服务平台</w:t>
      </w:r>
      <w:r w:rsidRPr="00005947">
        <w:rPr>
          <w:rFonts w:hint="eastAsia"/>
        </w:rPr>
        <w:t>的</w:t>
      </w:r>
      <w:r>
        <w:rPr>
          <w:rFonts w:hint="eastAsia"/>
        </w:rPr>
        <w:t>服务资源发布流程和服务需求检索流程</w:t>
      </w:r>
      <w:r w:rsidRPr="00BC7EFD">
        <w:rPr>
          <w:rFonts w:hint="eastAsia"/>
          <w:color w:val="FF0000"/>
        </w:rPr>
        <w:t>如图</w:t>
      </w:r>
      <w:r w:rsidR="00AD1461">
        <w:rPr>
          <w:rFonts w:hint="eastAsia"/>
          <w:color w:val="FF0000"/>
        </w:rPr>
        <w:t>6.1</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2" type="#_x0000_t75" style="width:344.65pt;height:633pt" o:ole="">
            <v:imagedata r:id="rId55" o:title=""/>
          </v:shape>
          <o:OLEObject Type="Embed" ProgID="Visio.Drawing.11" ShapeID="_x0000_i1032" DrawAspect="Content" ObjectID="_1576848147" r:id="rId56"/>
        </w:object>
      </w:r>
    </w:p>
    <w:p w14:paraId="7B5CD634" w14:textId="4BDDA7B1" w:rsidR="002B6371" w:rsidRDefault="002B6371" w:rsidP="002B6371">
      <w:pPr>
        <w:pStyle w:val="a4"/>
      </w:pPr>
      <w:r w:rsidRPr="00411944">
        <w:rPr>
          <w:rFonts w:hint="eastAsia"/>
        </w:rPr>
        <w:t>图</w:t>
      </w:r>
      <w:r w:rsidR="00AD1461">
        <w:rPr>
          <w:rFonts w:hint="eastAsia"/>
        </w:rPr>
        <w:t>6.1</w:t>
      </w:r>
      <w:r>
        <w:rPr>
          <w:rFonts w:hint="eastAsia"/>
        </w:rPr>
        <w:t xml:space="preserve"> </w:t>
      </w:r>
      <w:r>
        <w:rPr>
          <w:rFonts w:hint="eastAsia"/>
        </w:rPr>
        <w:t>服务需求检索流程和服务资源发布流程图</w:t>
      </w:r>
    </w:p>
    <w:p w14:paraId="4AD4C31D" w14:textId="50120A4B" w:rsidR="00F665E6" w:rsidRPr="002B6371" w:rsidRDefault="006F5666" w:rsidP="006F5666">
      <w:pPr>
        <w:pStyle w:val="3"/>
      </w:pPr>
      <w:bookmarkStart w:id="110" w:name="_Toc501892838"/>
      <w:r>
        <w:rPr>
          <w:rFonts w:hint="eastAsia"/>
        </w:rPr>
        <w:t>6.1.2</w:t>
      </w:r>
      <w:r>
        <w:t xml:space="preserve"> </w:t>
      </w:r>
      <w:r w:rsidR="00011BE8">
        <w:rPr>
          <w:rFonts w:hint="eastAsia"/>
        </w:rPr>
        <w:t>原型系统功能</w:t>
      </w:r>
      <w:r w:rsidR="0014249C">
        <w:rPr>
          <w:rFonts w:hint="eastAsia"/>
        </w:rPr>
        <w:t>设计</w:t>
      </w:r>
      <w:bookmarkEnd w:id="110"/>
    </w:p>
    <w:p w14:paraId="1B617ADB" w14:textId="77777777" w:rsidR="00D06BCF" w:rsidRDefault="00B50B4A" w:rsidP="00D660B0">
      <w:pPr>
        <w:spacing w:line="400" w:lineRule="exact"/>
        <w:ind w:firstLineChars="200" w:firstLine="480"/>
      </w:pPr>
      <w:r>
        <w:rPr>
          <w:rFonts w:hint="eastAsia"/>
        </w:rPr>
        <w:t>原型系统</w:t>
      </w:r>
      <w:r w:rsidR="00FE326E">
        <w:rPr>
          <w:rFonts w:hint="eastAsia"/>
        </w:rPr>
        <w:t>总体功能设计</w:t>
      </w:r>
      <w:r w:rsidR="00833724">
        <w:rPr>
          <w:rFonts w:hint="eastAsia"/>
        </w:rPr>
        <w:t>如下</w:t>
      </w:r>
      <w:r w:rsidR="00833724" w:rsidRPr="00A156A1">
        <w:rPr>
          <w:rFonts w:hint="eastAsia"/>
          <w:color w:val="FF0000"/>
        </w:rPr>
        <w:t>图</w:t>
      </w:r>
      <w:r w:rsidR="00833724" w:rsidRPr="00A156A1">
        <w:rPr>
          <w:rFonts w:hint="eastAsia"/>
          <w:color w:val="FF0000"/>
        </w:rPr>
        <w:t>6.2</w:t>
      </w:r>
      <w:r w:rsidR="00833724">
        <w:rPr>
          <w:rFonts w:hint="eastAsia"/>
        </w:rPr>
        <w:t>所示</w:t>
      </w:r>
      <w:r>
        <w:rPr>
          <w:rFonts w:hint="eastAsia"/>
        </w:rPr>
        <w:t>。</w:t>
      </w:r>
    </w:p>
    <w:p w14:paraId="2C36A27F" w14:textId="4704BA07" w:rsidR="00D06BCF" w:rsidRDefault="00316C06" w:rsidP="00D660B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B5651E8" w14:textId="0BF213DE" w:rsidR="00441BD3" w:rsidRDefault="00D06BCF" w:rsidP="00D660B0">
      <w:pPr>
        <w:spacing w:line="400" w:lineRule="exact"/>
        <w:ind w:firstLineChars="200" w:firstLine="480"/>
      </w:pPr>
      <w:r>
        <w:rPr>
          <w:rFonts w:hint="eastAsia"/>
        </w:rPr>
        <w:t>平台模块层由云平台主要功能模块组成。</w:t>
      </w:r>
      <w:r w:rsidR="00CA0E96">
        <w:rPr>
          <w:rFonts w:hint="eastAsia"/>
        </w:rPr>
        <w:t>服务发布模块</w:t>
      </w:r>
      <w:r w:rsidR="00FE326E">
        <w:rPr>
          <w:rFonts w:hint="eastAsia"/>
        </w:rPr>
        <w:t>包括产品发布为服务和制作能力发布为服务，</w:t>
      </w:r>
      <w:r w:rsidR="00CA0E96">
        <w:rPr>
          <w:rFonts w:hint="eastAsia"/>
        </w:rPr>
        <w:t>主要负责上传</w:t>
      </w:r>
      <w:r w:rsidR="00CA0E96">
        <w:rPr>
          <w:rFonts w:hint="eastAsia"/>
        </w:rPr>
        <w:t>Web</w:t>
      </w:r>
      <w:r w:rsidR="00CA0E96">
        <w:t xml:space="preserve"> </w:t>
      </w:r>
      <w:r w:rsidR="00CA0E96">
        <w:rPr>
          <w:rFonts w:hint="eastAsia"/>
        </w:rPr>
        <w:t>Service</w:t>
      </w:r>
      <w:r w:rsidR="00CA0E96">
        <w:t xml:space="preserve"> URI</w:t>
      </w:r>
      <w:r w:rsidR="00CA0E96">
        <w:rPr>
          <w:rFonts w:hint="eastAsia"/>
        </w:rPr>
        <w:t>，结构化服务发布内容</w:t>
      </w:r>
      <w:r w:rsidR="0054601C">
        <w:rPr>
          <w:rFonts w:hint="eastAsia"/>
        </w:rPr>
        <w:t>，服务提供者通过该模块将制造资源或制造能力进行发布。服务匹配模块包括基于</w:t>
      </w:r>
      <w:r w:rsidR="0054601C">
        <w:rPr>
          <w:rFonts w:hint="eastAsia"/>
        </w:rPr>
        <w:t>OWL-S</w:t>
      </w:r>
      <w:r w:rsidR="0054601C">
        <w:rPr>
          <w:rFonts w:hint="eastAsia"/>
        </w:rPr>
        <w:t>本体描述语言的服务检索和基于</w:t>
      </w:r>
      <w:r w:rsidR="0054601C">
        <w:rPr>
          <w:rFonts w:hint="eastAsia"/>
        </w:rPr>
        <w:t>Jena</w:t>
      </w:r>
      <w:r w:rsidR="0054601C">
        <w:rPr>
          <w:rFonts w:hint="eastAsia"/>
        </w:rPr>
        <w:t>的推理检索，此外若用户当前需求没有匹配项，服务匹配模块会对需求进行分解，分别检索需求</w:t>
      </w:r>
      <w:r w:rsidR="00180F5B">
        <w:rPr>
          <w:rFonts w:hint="eastAsia"/>
        </w:rPr>
        <w:t>子任务</w:t>
      </w:r>
      <w:r w:rsidR="0054601C">
        <w:rPr>
          <w:rFonts w:hint="eastAsia"/>
        </w:rPr>
        <w:t>。</w:t>
      </w:r>
      <w:r w:rsidR="00180F5B">
        <w:rPr>
          <w:rFonts w:hint="eastAsia"/>
        </w:rPr>
        <w:t>服务组合模块是对服务匹配的结果的优选和组合，服务</w:t>
      </w:r>
      <w:r w:rsidR="004B18CD">
        <w:rPr>
          <w:rFonts w:hint="eastAsia"/>
        </w:rPr>
        <w:t>请求者</w:t>
      </w:r>
      <w:r w:rsidR="00180F5B">
        <w:rPr>
          <w:rFonts w:hint="eastAsia"/>
        </w:rPr>
        <w:t>会选择合适的原子服务，若单个原子服务无法满足服务</w:t>
      </w:r>
      <w:r w:rsidR="004B18CD">
        <w:rPr>
          <w:rFonts w:hint="eastAsia"/>
        </w:rPr>
        <w:t>请求者的需求，可从多个候选服务集中各选取出一个原子服务进行组合，</w:t>
      </w:r>
      <w:r w:rsidR="00D03FA5">
        <w:rPr>
          <w:rFonts w:hint="eastAsia"/>
        </w:rPr>
        <w:t>组合服务方案同样由</w:t>
      </w:r>
      <w:r w:rsidR="00D03FA5">
        <w:rPr>
          <w:rFonts w:hint="eastAsia"/>
        </w:rPr>
        <w:t>OWL-S</w:t>
      </w:r>
      <w:r w:rsidR="00D03FA5">
        <w:rPr>
          <w:rFonts w:hint="eastAsia"/>
        </w:rPr>
        <w:t>描述。仿真平台可以读取组合服务的</w:t>
      </w:r>
      <w:r w:rsidR="00D03FA5">
        <w:rPr>
          <w:rFonts w:hint="eastAsia"/>
        </w:rPr>
        <w:t>OWL-S</w:t>
      </w:r>
      <w:r w:rsidR="00D03FA5">
        <w:rPr>
          <w:rFonts w:hint="eastAsia"/>
        </w:rPr>
        <w:t>文档，解析出其中的仿真信息并构建仿真模型，仿真模型执行后产生的仿真指标保存在</w:t>
      </w:r>
      <w:r w:rsidR="00D03FA5">
        <w:rPr>
          <w:rFonts w:hint="eastAsia"/>
        </w:rPr>
        <w:t>MySQL</w:t>
      </w:r>
      <w:r w:rsidR="00D03FA5">
        <w:rPr>
          <w:rFonts w:hint="eastAsia"/>
        </w:rPr>
        <w:t>数据库中。</w:t>
      </w:r>
      <w:r w:rsidR="00D660B0">
        <w:rPr>
          <w:rFonts w:hint="eastAsia"/>
        </w:rPr>
        <w:t>服务评价模块会读取</w:t>
      </w:r>
      <w:r w:rsidR="00D660B0">
        <w:rPr>
          <w:rFonts w:hint="eastAsia"/>
        </w:rPr>
        <w:t>MySQL</w:t>
      </w:r>
      <w:r w:rsidR="00D660B0">
        <w:rPr>
          <w:rFonts w:hint="eastAsia"/>
        </w:rPr>
        <w:t>中的仿真指标信息并将其转换为服务评价指标展示在</w:t>
      </w:r>
      <w:proofErr w:type="gramStart"/>
      <w:r w:rsidR="00D660B0">
        <w:rPr>
          <w:rFonts w:hint="eastAsia"/>
        </w:rPr>
        <w:t>云制造</w:t>
      </w:r>
      <w:proofErr w:type="gramEnd"/>
      <w:r w:rsidR="00D660B0">
        <w:rPr>
          <w:rFonts w:hint="eastAsia"/>
        </w:rPr>
        <w:t>服务平台中。</w:t>
      </w:r>
      <w:r w:rsidR="000D69D3">
        <w:rPr>
          <w:rFonts w:hint="eastAsia"/>
        </w:rPr>
        <w:t>权限管理模块主要是针对不同的企业用户而设计，注册用户在登陆云平台时，会根据用户注册权限显示不同内容，比如注册用户为服务请求者，则无法进行服务发布操作</w:t>
      </w:r>
      <w:r w:rsidR="00DA4C87">
        <w:rPr>
          <w:rFonts w:hint="eastAsia"/>
        </w:rPr>
        <w:t>。</w:t>
      </w:r>
      <w:r w:rsidR="009A3C15">
        <w:rPr>
          <w:rFonts w:hint="eastAsia"/>
        </w:rPr>
        <w:t>用户注册信息管理模块主要是负责管理企业用户注册时的相关信息，这些信息保存于</w:t>
      </w:r>
      <w:r w:rsidR="009A3C15">
        <w:rPr>
          <w:rFonts w:hint="eastAsia"/>
        </w:rPr>
        <w:t>MySQL</w:t>
      </w:r>
      <w:r w:rsidR="009A3C15">
        <w:rPr>
          <w:rFonts w:hint="eastAsia"/>
        </w:rPr>
        <w:t>数据库中。</w:t>
      </w:r>
    </w:p>
    <w:p w14:paraId="4F1E014E" w14:textId="2110C4B0" w:rsidR="00F665E6" w:rsidRDefault="006A4E48" w:rsidP="00D660B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w:t>
      </w:r>
      <w:r w:rsidR="001006AF">
        <w:rPr>
          <w:rFonts w:hint="eastAsia"/>
        </w:rPr>
        <w:t>服务发布模块、服务匹配模块和服务组合模块对接到</w:t>
      </w:r>
      <w:r w:rsidR="001006AF">
        <w:rPr>
          <w:rFonts w:hint="eastAsia"/>
        </w:rPr>
        <w:t>RDF4J</w:t>
      </w:r>
      <w:r w:rsidR="001006AF">
        <w:rPr>
          <w:rFonts w:hint="eastAsia"/>
        </w:rPr>
        <w:t>数据库，即将</w:t>
      </w:r>
      <w:r w:rsidR="001006AF">
        <w:rPr>
          <w:rFonts w:hint="eastAsia"/>
        </w:rPr>
        <w:t>OWL-S</w:t>
      </w:r>
      <w:r w:rsidR="001006AF">
        <w:rPr>
          <w:rFonts w:hint="eastAsia"/>
        </w:rPr>
        <w:t>描述的服务信息保存在图数据库</w:t>
      </w:r>
      <w:r w:rsidR="001006AF">
        <w:rPr>
          <w:rFonts w:hint="eastAsia"/>
        </w:rPr>
        <w:t>RDF4J</w:t>
      </w:r>
      <w:r w:rsidR="001006AF">
        <w:rPr>
          <w:rFonts w:hint="eastAsia"/>
        </w:rPr>
        <w:t>中，而用户信息、评价指标信息、权限信息则保存在关系数据库</w:t>
      </w:r>
      <w:r w:rsidR="001006AF">
        <w:rPr>
          <w:rFonts w:hint="eastAsia"/>
        </w:rPr>
        <w:t>MySQL</w:t>
      </w:r>
      <w:r w:rsidR="001006AF">
        <w:rPr>
          <w:rFonts w:hint="eastAsia"/>
        </w:rPr>
        <w:t>中。</w:t>
      </w:r>
      <w:r w:rsidR="0041400E">
        <w:rPr>
          <w:rFonts w:hint="eastAsia"/>
        </w:rPr>
        <w:t>将数据分两类数据库进行存储主要是考虑到</w:t>
      </w:r>
      <w:r w:rsidR="0041400E">
        <w:rPr>
          <w:rFonts w:hint="eastAsia"/>
        </w:rPr>
        <w:t>RDF4J</w:t>
      </w:r>
      <w:r w:rsidR="0041400E">
        <w:rPr>
          <w:rFonts w:hint="eastAsia"/>
        </w:rPr>
        <w:t>数据库基于</w:t>
      </w:r>
      <w:r w:rsidR="0041400E">
        <w:rPr>
          <w:rFonts w:hint="eastAsia"/>
        </w:rPr>
        <w:t>NoSQL</w:t>
      </w:r>
      <w:r w:rsidR="0041400E">
        <w:rPr>
          <w:rFonts w:hint="eastAsia"/>
        </w:rPr>
        <w:t>进行设计，在文档的存储方面较为便捷，同时可支持基于</w:t>
      </w:r>
      <w:r w:rsidR="0041400E">
        <w:rPr>
          <w:rFonts w:hint="eastAsia"/>
        </w:rPr>
        <w:t>Jena</w:t>
      </w:r>
      <w:r w:rsidR="0041400E">
        <w:rPr>
          <w:rFonts w:hint="eastAsia"/>
        </w:rPr>
        <w:t>的推理检索。</w:t>
      </w:r>
    </w:p>
    <w:p w14:paraId="6F7A3C56" w14:textId="37EB8BA0" w:rsidR="00B50B4A" w:rsidRDefault="009D0418" w:rsidP="00A75C05">
      <w:pPr>
        <w:jc w:val="center"/>
      </w:pPr>
      <w:r>
        <w:rPr>
          <w:noProof/>
        </w:rPr>
        <w:drawing>
          <wp:inline distT="0" distB="0" distL="0" distR="0" wp14:anchorId="62585D74" wp14:editId="0EC8E1C7">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2343785"/>
                    </a:xfrm>
                    <a:prstGeom prst="rect">
                      <a:avLst/>
                    </a:prstGeom>
                  </pic:spPr>
                </pic:pic>
              </a:graphicData>
            </a:graphic>
          </wp:inline>
        </w:drawing>
      </w:r>
    </w:p>
    <w:p w14:paraId="26F7996B" w14:textId="54E405F0" w:rsidR="00B50B4A" w:rsidRPr="00B50B4A" w:rsidRDefault="00AD1461" w:rsidP="00B70E47">
      <w:pPr>
        <w:pStyle w:val="a4"/>
      </w:pPr>
      <w:r>
        <w:rPr>
          <w:rFonts w:hint="eastAsia"/>
        </w:rPr>
        <w:t>图</w:t>
      </w:r>
      <w:r>
        <w:rPr>
          <w:rFonts w:hint="eastAsia"/>
        </w:rPr>
        <w:t>6.2</w:t>
      </w:r>
      <w:r>
        <w:t xml:space="preserve"> </w:t>
      </w:r>
      <w:r>
        <w:rPr>
          <w:rFonts w:hint="eastAsia"/>
        </w:rPr>
        <w:t>原型系统功能框架</w:t>
      </w:r>
    </w:p>
    <w:p w14:paraId="0914D498" w14:textId="46485D9B" w:rsidR="00DD7D24" w:rsidRDefault="00DD7D24" w:rsidP="00154305">
      <w:pPr>
        <w:pStyle w:val="2"/>
      </w:pPr>
      <w:bookmarkStart w:id="111" w:name="_Toc501892840"/>
      <w:r>
        <w:rPr>
          <w:rFonts w:hint="eastAsia"/>
        </w:rPr>
        <w:t>6</w:t>
      </w:r>
      <w:r w:rsidR="002B6371">
        <w:t>.</w:t>
      </w:r>
      <w:r w:rsidR="002B6371">
        <w:rPr>
          <w:rFonts w:hint="eastAsia"/>
        </w:rPr>
        <w:t>2</w:t>
      </w:r>
      <w:r>
        <w:t xml:space="preserve"> </w:t>
      </w:r>
      <w:r w:rsidR="00281E33">
        <w:rPr>
          <w:rFonts w:hint="eastAsia"/>
        </w:rPr>
        <w:t>总体</w:t>
      </w:r>
      <w:r>
        <w:rPr>
          <w:rFonts w:hint="eastAsia"/>
        </w:rPr>
        <w:t>案例</w:t>
      </w:r>
      <w:r>
        <w:t>背景</w:t>
      </w:r>
      <w:bookmarkEnd w:id="111"/>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w:t>
      </w:r>
      <w:proofErr w:type="gramStart"/>
      <w:r>
        <w:rPr>
          <w:rFonts w:hint="eastAsia"/>
        </w:rPr>
        <w:t>云制造</w:t>
      </w:r>
      <w:proofErr w:type="gramEnd"/>
      <w:r>
        <w:rPr>
          <w:rFonts w:hint="eastAsia"/>
        </w:rPr>
        <w:t>服务组合执行过程评价的仿真实现方法，并针对整体流程中的关键步骤进行详细介绍，旨在验证仿真的方法对</w:t>
      </w:r>
      <w:proofErr w:type="gramStart"/>
      <w:r>
        <w:rPr>
          <w:rFonts w:hint="eastAsia"/>
        </w:rPr>
        <w:t>云制造</w:t>
      </w:r>
      <w:proofErr w:type="gramEnd"/>
      <w:r>
        <w:rPr>
          <w:rFonts w:hint="eastAsia"/>
        </w:rPr>
        <w:t>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36E8812F" w:rsidR="00D12964" w:rsidRPr="001A5C6A" w:rsidRDefault="00D12964" w:rsidP="00D12964">
      <w:pPr>
        <w:pStyle w:val="3"/>
      </w:pPr>
      <w:bookmarkStart w:id="112" w:name="_Toc487899348"/>
      <w:bookmarkStart w:id="113" w:name="_Toc487899867"/>
      <w:bookmarkStart w:id="114" w:name="_Toc488759688"/>
      <w:bookmarkStart w:id="115" w:name="_Toc501892841"/>
      <w:r>
        <w:rPr>
          <w:rFonts w:hint="eastAsia"/>
        </w:rPr>
        <w:t>6</w:t>
      </w:r>
      <w:r w:rsidR="002B6371">
        <w:rPr>
          <w:rFonts w:hint="eastAsia"/>
        </w:rPr>
        <w:t>.2</w:t>
      </w:r>
      <w:r w:rsidRPr="001A5C6A">
        <w:rPr>
          <w:rFonts w:hint="eastAsia"/>
        </w:rPr>
        <w:t xml:space="preserve">.1 </w:t>
      </w:r>
      <w:r>
        <w:rPr>
          <w:rFonts w:hint="eastAsia"/>
        </w:rPr>
        <w:t>案例</w:t>
      </w:r>
      <w:r w:rsidRPr="001A5C6A">
        <w:rPr>
          <w:rFonts w:hint="eastAsia"/>
        </w:rPr>
        <w:t>工作流程介绍</w:t>
      </w:r>
      <w:bookmarkEnd w:id="112"/>
      <w:bookmarkEnd w:id="113"/>
      <w:bookmarkEnd w:id="114"/>
      <w:bookmarkEnd w:id="115"/>
    </w:p>
    <w:p w14:paraId="58F79DEC" w14:textId="298C3AAC" w:rsidR="00DF6AA4" w:rsidRPr="00DF6AA4" w:rsidRDefault="00D12964" w:rsidP="00670DC8">
      <w:pPr>
        <w:spacing w:line="400" w:lineRule="exact"/>
        <w:ind w:firstLineChars="200" w:firstLine="480"/>
      </w:pPr>
      <w:r>
        <w:rPr>
          <w:rFonts w:hint="eastAsia"/>
        </w:rPr>
        <w:t>论文设计案例工作流程</w:t>
      </w:r>
      <w:r w:rsidRPr="00D12964">
        <w:rPr>
          <w:rFonts w:hint="eastAsia"/>
          <w:color w:val="FF0000"/>
        </w:rPr>
        <w:t>如图</w:t>
      </w:r>
      <w:r w:rsidR="00AA74FD">
        <w:rPr>
          <w:rFonts w:hint="eastAsia"/>
          <w:color w:val="FF0000"/>
        </w:rPr>
        <w:t>6.3</w:t>
      </w:r>
      <w:r>
        <w:rPr>
          <w:rFonts w:hint="eastAsia"/>
        </w:rPr>
        <w:t>所示，其中包含三个阶段：供需匹配阶段、服务组合阶段、意向服务组合评价阶段，其中：</w:t>
      </w:r>
      <w:r w:rsidR="00670DC8" w:rsidRPr="00DF6AA4">
        <w:rPr>
          <w:rFonts w:hint="eastAsia"/>
        </w:rPr>
        <w:t xml:space="preserve"> </w:t>
      </w:r>
    </w:p>
    <w:p w14:paraId="0AF9245D" w14:textId="24A2B6C7" w:rsidR="00D12964" w:rsidRDefault="00D12964" w:rsidP="00670DC8">
      <w:pPr>
        <w:spacing w:line="400" w:lineRule="exact"/>
        <w:ind w:firstLineChars="200" w:firstLine="480"/>
      </w:pPr>
      <w:r>
        <w:rPr>
          <w:rFonts w:hint="eastAsia"/>
        </w:rPr>
        <w:t>供需匹配阶段：</w:t>
      </w:r>
      <w:r w:rsidR="00670DC8">
        <w:rPr>
          <w:rFonts w:hint="eastAsia"/>
        </w:rPr>
        <w:t>供需</w:t>
      </w:r>
      <w:r w:rsidR="00670DC8">
        <w:t>匹配阶段包括服务</w:t>
      </w:r>
      <w:r w:rsidR="00670DC8">
        <w:rPr>
          <w:rFonts w:hint="eastAsia"/>
        </w:rPr>
        <w:t>发布</w:t>
      </w:r>
      <w:r w:rsidR="00670DC8">
        <w:t>和需求发布</w:t>
      </w:r>
      <w:r w:rsidR="00670DC8">
        <w:rPr>
          <w:rFonts w:hint="eastAsia"/>
        </w:rPr>
        <w:t>。服务提供方在服务发布页面，发布以下七种产品服务：主轴、床身、床头箱、床鞍、三座、尾座、滑板。包括</w:t>
      </w:r>
      <w:r w:rsidR="00670DC8">
        <w:t>生成包含仿真信息的</w:t>
      </w:r>
      <w:r w:rsidR="00670DC8">
        <w:rPr>
          <w:rFonts w:hint="eastAsia"/>
        </w:rPr>
        <w:t>OWL</w:t>
      </w:r>
      <w:r w:rsidR="00670DC8">
        <w:t>-S</w:t>
      </w:r>
      <w:r w:rsidR="00670DC8">
        <w:rPr>
          <w:rFonts w:hint="eastAsia"/>
        </w:rPr>
        <w:t>服务</w:t>
      </w:r>
      <w:r w:rsidR="00670DC8">
        <w:t>描述文档</w:t>
      </w:r>
      <w:r w:rsidR="00670DC8">
        <w:rPr>
          <w:rFonts w:hint="eastAsia"/>
        </w:rPr>
        <w:t>以及</w:t>
      </w:r>
      <w:r w:rsidR="00670DC8">
        <w:t>提供服务的</w:t>
      </w:r>
      <w:r w:rsidR="00670DC8">
        <w:t>Web Service</w:t>
      </w:r>
      <w:r w:rsidR="00670DC8">
        <w:t>接口。</w:t>
      </w:r>
      <w:r>
        <w:rPr>
          <w:rFonts w:hint="eastAsia"/>
        </w:rPr>
        <w:t>服务需求方在服务检索组合页面发布任务需求，通过云平台的智能匹配引擎，给出功能匹配的服务列表。</w:t>
      </w:r>
    </w:p>
    <w:p w14:paraId="12F4AD26" w14:textId="40550223"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w:t>
      </w:r>
      <w:r w:rsidR="00D81F81">
        <w:rPr>
          <w:rFonts w:hint="eastAsia"/>
        </w:rPr>
        <w:t xml:space="preserve"> </w:t>
      </w:r>
      <w:r>
        <w:rPr>
          <w:rFonts w:hint="eastAsia"/>
        </w:rPr>
        <w:t>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w:t>
      </w:r>
      <w:proofErr w:type="gramStart"/>
      <w:r>
        <w:rPr>
          <w:rFonts w:hint="eastAsia"/>
        </w:rPr>
        <w:t>云服务</w:t>
      </w:r>
      <w:proofErr w:type="gramEnd"/>
      <w:r>
        <w:rPr>
          <w:rFonts w:hint="eastAsia"/>
        </w:rPr>
        <w:t>组合评价指标，该指标返还给云平台进行展示，作为服务供需双方是否确定最终合作意向的决策支持。</w:t>
      </w:r>
    </w:p>
    <w:p w14:paraId="4620103D" w14:textId="431B16A3" w:rsidR="00D12964" w:rsidRPr="00DD1A08" w:rsidRDefault="00D12964" w:rsidP="00D12964">
      <w:pPr>
        <w:spacing w:line="400" w:lineRule="exact"/>
        <w:ind w:firstLineChars="200" w:firstLine="480"/>
        <w:rPr>
          <w:strike/>
        </w:rPr>
      </w:pPr>
      <w:r>
        <w:rPr>
          <w:rFonts w:hint="eastAsia"/>
        </w:rPr>
        <w:t>该案例以数控机床产品的加工为背景，而数控机床主要由主轴、床身、床</w:t>
      </w:r>
      <w:r w:rsidR="002B6371">
        <w:rPr>
          <w:rFonts w:hint="eastAsia"/>
        </w:rPr>
        <w:t>头箱、床鞍、三座、尾座、滑板等组成，因此案例中包含以上七种产品。</w:t>
      </w:r>
    </w:p>
    <w:p w14:paraId="571BDC89" w14:textId="664BFC4A" w:rsidR="00D12964" w:rsidRPr="00D169FC" w:rsidRDefault="00B81D50" w:rsidP="00D12964">
      <w:pPr>
        <w:pStyle w:val="a4"/>
      </w:pPr>
      <w:r>
        <w:object w:dxaOrig="10740" w:dyaOrig="12816" w14:anchorId="2F3A5781">
          <v:shape id="_x0000_i1033" type="#_x0000_t75" style="width:430.15pt;height:513.75pt" o:ole="">
            <v:imagedata r:id="rId58" o:title=""/>
          </v:shape>
          <o:OLEObject Type="Embed" ProgID="Visio.Drawing.11" ShapeID="_x0000_i1033" DrawAspect="Content" ObjectID="_1576848148" r:id="rId59"/>
        </w:object>
      </w:r>
      <w:r w:rsidR="00D12964">
        <w:rPr>
          <w:rFonts w:hint="eastAsia"/>
        </w:rPr>
        <w:t>图</w:t>
      </w:r>
      <w:r w:rsidR="00AA74FD">
        <w:rPr>
          <w:rFonts w:hint="eastAsia"/>
        </w:rPr>
        <w:t>6.3</w:t>
      </w:r>
      <w:r w:rsidR="00D12964">
        <w:rPr>
          <w:rFonts w:hint="eastAsia"/>
        </w:rPr>
        <w:t xml:space="preserve"> </w:t>
      </w:r>
      <w:r w:rsidR="00D12964">
        <w:rPr>
          <w:rFonts w:hint="eastAsia"/>
        </w:rPr>
        <w:t>案例工作流程图</w:t>
      </w:r>
    </w:p>
    <w:p w14:paraId="62E84E95" w14:textId="66CE7CAB" w:rsidR="00D12964" w:rsidRPr="001A5C6A" w:rsidRDefault="00D12964" w:rsidP="00D12964">
      <w:pPr>
        <w:pStyle w:val="3"/>
      </w:pPr>
      <w:bookmarkStart w:id="116" w:name="_Toc487899349"/>
      <w:bookmarkStart w:id="117" w:name="_Toc487899868"/>
      <w:bookmarkStart w:id="118" w:name="_Toc488759689"/>
      <w:bookmarkStart w:id="119" w:name="_Toc501892842"/>
      <w:r>
        <w:rPr>
          <w:rFonts w:hint="eastAsia"/>
        </w:rPr>
        <w:t>6</w:t>
      </w:r>
      <w:r w:rsidR="002B6371">
        <w:rPr>
          <w:rFonts w:hint="eastAsia"/>
        </w:rPr>
        <w:t>.2</w:t>
      </w:r>
      <w:r w:rsidRPr="001A5C6A">
        <w:rPr>
          <w:rFonts w:hint="eastAsia"/>
        </w:rPr>
        <w:t>.2 典型产品及服务介绍</w:t>
      </w:r>
      <w:bookmarkEnd w:id="116"/>
      <w:bookmarkEnd w:id="117"/>
      <w:bookmarkEnd w:id="118"/>
      <w:bookmarkEnd w:id="119"/>
    </w:p>
    <w:p w14:paraId="051B89AB" w14:textId="66BE3A32"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w:t>
      </w:r>
      <w:proofErr w:type="gramStart"/>
      <w:r w:rsidR="00897C73">
        <w:rPr>
          <w:rFonts w:hint="eastAsia"/>
        </w:rPr>
        <w:t>检验打标</w:t>
      </w:r>
      <w:r>
        <w:rPr>
          <w:rFonts w:hint="eastAsia"/>
        </w:rPr>
        <w:t>环节</w:t>
      </w:r>
      <w:proofErr w:type="gramEnd"/>
      <w:r>
        <w:rPr>
          <w:rFonts w:hint="eastAsia"/>
        </w:rPr>
        <w:t>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产品生产线</w:t>
            </w:r>
          </w:p>
        </w:tc>
        <w:tc>
          <w:tcPr>
            <w:tcW w:w="1134" w:type="dxa"/>
            <w:shd w:val="clear" w:color="auto" w:fill="auto"/>
            <w:vAlign w:val="center"/>
          </w:tcPr>
          <w:p w14:paraId="10A3C437"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加工环节</w:t>
            </w:r>
          </w:p>
        </w:tc>
        <w:tc>
          <w:tcPr>
            <w:tcW w:w="6029" w:type="dxa"/>
            <w:shd w:val="clear" w:color="auto" w:fill="auto"/>
            <w:vAlign w:val="center"/>
          </w:tcPr>
          <w:p w14:paraId="75AB1E7C"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主轴加工</w:t>
            </w:r>
          </w:p>
          <w:p w14:paraId="00811B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shd w:val="clear" w:color="auto" w:fill="auto"/>
            <w:vAlign w:val="center"/>
          </w:tcPr>
          <w:p w14:paraId="741822C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shd w:val="clear" w:color="auto" w:fill="auto"/>
            <w:vAlign w:val="center"/>
          </w:tcPr>
          <w:p w14:paraId="5CFB903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正火-&gt;</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gt;钻</w:t>
            </w:r>
          </w:p>
        </w:tc>
      </w:tr>
      <w:tr w:rsidR="00D12964" w14:paraId="4C52D5E0" w14:textId="77777777" w:rsidTr="00D12964">
        <w:trPr>
          <w:jc w:val="center"/>
        </w:trPr>
        <w:tc>
          <w:tcPr>
            <w:tcW w:w="1404" w:type="dxa"/>
            <w:vMerge/>
            <w:vAlign w:val="center"/>
          </w:tcPr>
          <w:p w14:paraId="4E787825"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7EA6031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shd w:val="clear" w:color="auto" w:fill="auto"/>
            <w:vAlign w:val="center"/>
          </w:tcPr>
          <w:p w14:paraId="41D2BAB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车小外圆-&gt;粗车大外圆-&gt;钻深孔-&gt;调质-&gt;粗磨外圆基准-&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内孔</w:t>
            </w:r>
          </w:p>
        </w:tc>
      </w:tr>
      <w:tr w:rsidR="00D12964" w14:paraId="5E8DD053" w14:textId="77777777" w:rsidTr="00D12964">
        <w:trPr>
          <w:jc w:val="center"/>
        </w:trPr>
        <w:tc>
          <w:tcPr>
            <w:tcW w:w="1404" w:type="dxa"/>
            <w:vMerge/>
            <w:vAlign w:val="center"/>
          </w:tcPr>
          <w:p w14:paraId="20E3DDD3"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60C1AD4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shd w:val="clear" w:color="auto" w:fill="auto"/>
            <w:vAlign w:val="center"/>
          </w:tcPr>
          <w:p w14:paraId="0120B35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外圆-&gt;半</w:t>
            </w:r>
            <w:proofErr w:type="gramStart"/>
            <w:r w:rsidRPr="00897C73">
              <w:rPr>
                <w:rFonts w:ascii="宋体" w:hAnsi="宋体" w:cstheme="minorBidi" w:hint="eastAsia"/>
                <w:sz w:val="21"/>
                <w:szCs w:val="21"/>
              </w:rPr>
              <w:t>精车锥孔</w:t>
            </w:r>
            <w:proofErr w:type="gramEnd"/>
            <w:r w:rsidRPr="00897C73">
              <w:rPr>
                <w:rFonts w:ascii="宋体" w:hAnsi="宋体" w:cstheme="minorBidi" w:hint="eastAsia"/>
                <w:sz w:val="21"/>
                <w:szCs w:val="21"/>
              </w:rPr>
              <w:t>-&gt;高频淬火-&gt;精车外圆基准-&gt;精磨孔口-&gt;精车切槽-&gt;</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通孔-&gt;热处理-&gt;精车螺纹-&gt;精磨锥面</w:t>
            </w:r>
          </w:p>
        </w:tc>
      </w:tr>
      <w:tr w:rsidR="00D12964" w14:paraId="129DF896" w14:textId="77777777" w:rsidTr="00D12964">
        <w:trPr>
          <w:jc w:val="center"/>
        </w:trPr>
        <w:tc>
          <w:tcPr>
            <w:tcW w:w="1404" w:type="dxa"/>
            <w:vMerge/>
            <w:vAlign w:val="center"/>
          </w:tcPr>
          <w:p w14:paraId="017DDC52"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5479DE66" w14:textId="0744D880"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shd w:val="clear" w:color="auto" w:fill="auto"/>
            <w:vAlign w:val="center"/>
          </w:tcPr>
          <w:p w14:paraId="6255DA20" w14:textId="59D88461"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身加工</w:t>
            </w:r>
          </w:p>
          <w:p w14:paraId="763167F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及</w:t>
            </w:r>
            <w:proofErr w:type="gramStart"/>
            <w:r w:rsidRPr="00897C73">
              <w:rPr>
                <w:rFonts w:ascii="宋体" w:hAnsi="宋体" w:cstheme="minorBidi" w:hint="eastAsia"/>
                <w:sz w:val="21"/>
                <w:szCs w:val="21"/>
              </w:rPr>
              <w:t>背面-&gt;</w:t>
            </w:r>
            <w:proofErr w:type="gramEnd"/>
            <w:r w:rsidRPr="00897C73">
              <w:rPr>
                <w:rFonts w:ascii="宋体" w:hAnsi="宋体" w:cstheme="minorBidi" w:hint="eastAsia"/>
                <w:sz w:val="21"/>
                <w:szCs w:val="21"/>
              </w:rPr>
              <w:t>半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导轨面-&gt;自然时效-&g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导轨面-&g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3F9ED3B3"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3DC06427"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头箱加工</w:t>
            </w:r>
          </w:p>
          <w:p w14:paraId="4FEB412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gt;精镗孔-&g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FD0AF5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43871DC8"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897C73" w:rsidRDefault="00D12964" w:rsidP="00D12964">
            <w:pPr>
              <w:jc w:val="center"/>
              <w:rPr>
                <w:rFonts w:ascii="宋体" w:hAnsi="宋体" w:cstheme="minorBidi"/>
                <w:sz w:val="21"/>
                <w:szCs w:val="21"/>
              </w:rPr>
            </w:pPr>
            <w:proofErr w:type="gramStart"/>
            <w:r w:rsidRPr="00897C73">
              <w:rPr>
                <w:rFonts w:ascii="宋体" w:hAnsi="宋体" w:cstheme="minorBidi" w:hint="eastAsia"/>
                <w:sz w:val="21"/>
                <w:szCs w:val="21"/>
              </w:rPr>
              <w:t>床鞍加工</w:t>
            </w:r>
            <w:proofErr w:type="gramEnd"/>
          </w:p>
          <w:p w14:paraId="35ED07C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底面-&gt;粗铣顶面-&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顶面-&g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gt;精</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5BBC24E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206F5B6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三座加工</w:t>
            </w:r>
          </w:p>
          <w:p w14:paraId="518FF4A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897C73" w:rsidRDefault="00D12964" w:rsidP="00D12964">
            <w:pPr>
              <w:jc w:val="center"/>
              <w:rPr>
                <w:rFonts w:ascii="宋体" w:hAnsi="宋体" w:cstheme="minorBidi"/>
                <w:sz w:val="21"/>
                <w:szCs w:val="21"/>
              </w:rPr>
            </w:pPr>
            <w:proofErr w:type="gramStart"/>
            <w:r w:rsidRPr="00897C73">
              <w:rPr>
                <w:rFonts w:ascii="宋体" w:hAnsi="宋体" w:cstheme="minorBidi" w:hint="eastAsia"/>
                <w:sz w:val="21"/>
                <w:szCs w:val="21"/>
              </w:rPr>
              <w:t>铣及钻-&gt;镗及钻</w:t>
            </w:r>
            <w:proofErr w:type="gramEnd"/>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w:t>
            </w:r>
            <w:proofErr w:type="gramStart"/>
            <w:r w:rsidRPr="00897C73">
              <w:rPr>
                <w:rFonts w:ascii="宋体" w:hAnsi="宋体" w:cstheme="minorBidi" w:hint="eastAsia"/>
                <w:sz w:val="21"/>
                <w:szCs w:val="21"/>
              </w:rPr>
              <w:t>锪</w:t>
            </w:r>
            <w:proofErr w:type="gramEnd"/>
            <w:r w:rsidRPr="00897C73">
              <w:rPr>
                <w:rFonts w:ascii="宋体" w:hAnsi="宋体" w:cstheme="minorBidi" w:hint="eastAsia"/>
                <w:sz w:val="21"/>
                <w:szCs w:val="21"/>
              </w:rPr>
              <w:t>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5B4B4550"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10EDB4E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尾座加工</w:t>
            </w:r>
          </w:p>
          <w:p w14:paraId="79DC01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及钻及攻</w:t>
            </w:r>
            <w:proofErr w:type="gramEnd"/>
            <w:r w:rsidRPr="00897C73">
              <w:rPr>
                <w:rFonts w:ascii="宋体" w:hAnsi="宋体" w:cstheme="minorBidi" w:hint="eastAsia"/>
                <w:sz w:val="21"/>
                <w:szCs w:val="21"/>
              </w:rPr>
              <w:t>-&gt;精</w:t>
            </w:r>
            <w:proofErr w:type="gramStart"/>
            <w:r w:rsidRPr="00897C73">
              <w:rPr>
                <w:rFonts w:ascii="宋体" w:hAnsi="宋体" w:cstheme="minorBidi" w:hint="eastAsia"/>
                <w:sz w:val="21"/>
                <w:szCs w:val="21"/>
              </w:rPr>
              <w:t>镗及钻及攻-&gt;钻及钳-&gt;珩</w:t>
            </w:r>
            <w:proofErr w:type="gramEnd"/>
            <w:r w:rsidRPr="00897C73">
              <w:rPr>
                <w:rFonts w:ascii="宋体" w:hAnsi="宋体" w:cstheme="minorBidi" w:hint="eastAsia"/>
                <w:sz w:val="21"/>
                <w:szCs w:val="21"/>
              </w:rPr>
              <w:t>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60B25BAE"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5622FF5"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滑板加工</w:t>
            </w:r>
          </w:p>
          <w:p w14:paraId="6399315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gt;磨-&gt;精</w:t>
            </w:r>
            <w:proofErr w:type="gramStart"/>
            <w:r w:rsidRPr="00897C73">
              <w:rPr>
                <w:rFonts w:ascii="宋体" w:hAnsi="宋体" w:cstheme="minorBidi" w:hint="eastAsia"/>
                <w:sz w:val="21"/>
                <w:szCs w:val="21"/>
              </w:rPr>
              <w:t>铣及钻</w:t>
            </w:r>
            <w:proofErr w:type="gramEnd"/>
            <w:r w:rsidRPr="00897C73">
              <w:rPr>
                <w:rFonts w:ascii="宋体" w:hAnsi="宋体" w:cstheme="minorBidi" w:hint="eastAsia"/>
                <w:sz w:val="21"/>
                <w:szCs w:val="21"/>
              </w:rPr>
              <w:t>攻-&gt;</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及精</w:t>
            </w:r>
            <w:proofErr w:type="gramStart"/>
            <w:r w:rsidRPr="00897C73">
              <w:rPr>
                <w:rFonts w:ascii="宋体" w:hAnsi="宋体" w:cstheme="minorBidi" w:hint="eastAsia"/>
                <w:sz w:val="21"/>
                <w:szCs w:val="21"/>
              </w:rPr>
              <w:t>铣及钻</w:t>
            </w:r>
            <w:proofErr w:type="gramEnd"/>
            <w:r w:rsidRPr="00897C73">
              <w:rPr>
                <w:rFonts w:ascii="宋体" w:hAnsi="宋体" w:cstheme="minorBidi" w:hint="eastAsia"/>
                <w:sz w:val="21"/>
                <w:szCs w:val="21"/>
              </w:rPr>
              <w:t>攻-&g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3F6AFB72"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6F5D10B3"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bl>
    <w:p w14:paraId="71BF1569" w14:textId="17078B54" w:rsidR="00D12964" w:rsidRPr="001A5C6A" w:rsidRDefault="00D12964" w:rsidP="00D12964">
      <w:pPr>
        <w:pStyle w:val="3"/>
      </w:pPr>
      <w:bookmarkStart w:id="120" w:name="_Toc487899350"/>
      <w:bookmarkStart w:id="121" w:name="_Toc487899869"/>
      <w:bookmarkStart w:id="122" w:name="_Toc488759690"/>
      <w:bookmarkStart w:id="123" w:name="_Toc501892843"/>
      <w:r>
        <w:rPr>
          <w:rFonts w:hint="eastAsia"/>
        </w:rPr>
        <w:t>6</w:t>
      </w:r>
      <w:r w:rsidR="002B6371">
        <w:rPr>
          <w:rFonts w:hint="eastAsia"/>
        </w:rPr>
        <w:t>.2</w:t>
      </w:r>
      <w:r w:rsidRPr="001A5C6A">
        <w:rPr>
          <w:rFonts w:hint="eastAsia"/>
        </w:rPr>
        <w:t>.3 服务提供方介绍</w:t>
      </w:r>
      <w:bookmarkEnd w:id="120"/>
      <w:bookmarkEnd w:id="121"/>
      <w:bookmarkEnd w:id="122"/>
      <w:bookmarkEnd w:id="123"/>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4F92EA28" w:rsidR="00D12964" w:rsidRPr="00A3159E" w:rsidRDefault="00D12964" w:rsidP="00D12964">
      <w:pPr>
        <w:spacing w:line="400" w:lineRule="exact"/>
        <w:ind w:firstLineChars="200" w:firstLine="480"/>
      </w:pPr>
      <w:r>
        <w:rPr>
          <w:rFonts w:hint="eastAsia"/>
        </w:rPr>
        <w:t xml:space="preserve">1. </w:t>
      </w:r>
      <w:r w:rsidRPr="00A3159E">
        <w:rPr>
          <w:rFonts w:hint="eastAsia"/>
        </w:rPr>
        <w:t>华东地区：上海机床加工厂、南京机床加工厂、杭州机床加工厂。</w:t>
      </w:r>
    </w:p>
    <w:p w14:paraId="660FA784" w14:textId="55F2817A" w:rsidR="00D12964" w:rsidRPr="00A3159E" w:rsidRDefault="00D12964" w:rsidP="00D12964">
      <w:pPr>
        <w:spacing w:line="400" w:lineRule="exact"/>
        <w:ind w:firstLineChars="200" w:firstLine="480"/>
      </w:pPr>
      <w:r>
        <w:rPr>
          <w:rFonts w:hint="eastAsia"/>
        </w:rPr>
        <w:t xml:space="preserve">2. </w:t>
      </w:r>
      <w:r w:rsidRPr="00A3159E">
        <w:rPr>
          <w:rFonts w:hint="eastAsia"/>
        </w:rPr>
        <w:t>东北地区：沈阳机床加工厂、大连机床加工厂、长春机床加工厂。</w:t>
      </w:r>
    </w:p>
    <w:p w14:paraId="019A64EC" w14:textId="4790FD41" w:rsidR="00D12964" w:rsidRDefault="00D12964" w:rsidP="00D12964">
      <w:pPr>
        <w:spacing w:line="400" w:lineRule="exact"/>
        <w:ind w:firstLineChars="200" w:firstLine="480"/>
      </w:pPr>
      <w:r w:rsidRPr="00A3159E">
        <w:rPr>
          <w:rFonts w:hint="eastAsia"/>
        </w:rPr>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Default="00D12964" w:rsidP="00D12964"/>
    <w:p w14:paraId="3E03718B" w14:textId="5AD46350" w:rsidR="00BC7EFD" w:rsidRDefault="00BC7EFD" w:rsidP="00BC7EFD">
      <w:pPr>
        <w:pStyle w:val="3"/>
      </w:pPr>
      <w:bookmarkStart w:id="124" w:name="_Toc501892844"/>
      <w:r>
        <w:rPr>
          <w:rFonts w:hint="eastAsia"/>
        </w:rPr>
        <w:t>6.2.2</w:t>
      </w:r>
      <w:r w:rsidR="007D1BB8">
        <w:t xml:space="preserve"> </w:t>
      </w:r>
      <w:r w:rsidR="007D1BB8">
        <w:rPr>
          <w:rFonts w:hint="eastAsia"/>
        </w:rPr>
        <w:t>云平台中在案例中的应用</w:t>
      </w:r>
      <w:bookmarkEnd w:id="124"/>
    </w:p>
    <w:p w14:paraId="20390CEB" w14:textId="0282C707" w:rsidR="007D1BB8" w:rsidRPr="000604F7" w:rsidRDefault="007D1BB8" w:rsidP="00AC7CD5">
      <w:pPr>
        <w:spacing w:line="400" w:lineRule="exact"/>
        <w:ind w:firstLineChars="200" w:firstLine="482"/>
        <w:rPr>
          <w:b/>
        </w:rPr>
      </w:pPr>
      <w:r w:rsidRPr="000604F7">
        <w:rPr>
          <w:b/>
        </w:rPr>
        <w:t>1</w:t>
      </w:r>
      <w:r w:rsidRPr="000604F7">
        <w:rPr>
          <w:b/>
        </w:rPr>
        <w:t>、服务发布</w:t>
      </w:r>
    </w:p>
    <w:p w14:paraId="7F39FFBC" w14:textId="4373E41F" w:rsidR="007D1BB8" w:rsidRPr="000604F7" w:rsidRDefault="007D1BB8" w:rsidP="00AC7CD5">
      <w:pPr>
        <w:spacing w:line="400" w:lineRule="exact"/>
        <w:ind w:firstLineChars="200" w:firstLine="480"/>
      </w:pPr>
      <w:r w:rsidRPr="000604F7">
        <w:t>（</w:t>
      </w:r>
      <w:r w:rsidRPr="000604F7">
        <w:t>1</w:t>
      </w:r>
      <w:r w:rsidRPr="000604F7">
        <w:t>）服务抽象</w:t>
      </w:r>
    </w:p>
    <w:p w14:paraId="6F14C1EF" w14:textId="1A9576BB" w:rsidR="007D1BB8" w:rsidRPr="000604F7" w:rsidRDefault="00897C73" w:rsidP="00AC7CD5">
      <w:pPr>
        <w:spacing w:line="400" w:lineRule="exact"/>
        <w:ind w:firstLineChars="200" w:firstLine="480"/>
      </w:pPr>
      <w:r w:rsidRPr="000604F7">
        <w:t>以</w:t>
      </w:r>
      <w:r w:rsidRPr="000604F7">
        <w:t>6.1</w:t>
      </w:r>
      <w:r w:rsidRPr="000604F7">
        <w:t>节案例背景中的上海机床加工厂和杭州机床加工厂为例，简称为企业</w:t>
      </w:r>
      <w:r w:rsidRPr="000604F7">
        <w:t>A</w:t>
      </w:r>
      <w:r w:rsidRPr="000604F7">
        <w:t>（上海机床加工厂）和企业</w:t>
      </w:r>
      <w:r w:rsidRPr="000604F7">
        <w:t>B</w:t>
      </w:r>
      <w:r w:rsidRPr="000604F7">
        <w:t>（杭州机床加工厂）</w:t>
      </w:r>
      <w:r w:rsidR="007D1BB8" w:rsidRPr="000604F7">
        <w:t>，这些企业可以把自己的制造能力封装成</w:t>
      </w:r>
      <w:r w:rsidR="007D1BB8" w:rsidRPr="000604F7">
        <w:t>WSDL</w:t>
      </w:r>
      <w:r w:rsidR="007D1BB8" w:rsidRPr="000604F7">
        <w:t>描述的制造服务模</w:t>
      </w:r>
      <w:r w:rsidR="000604F7">
        <w:t>型</w:t>
      </w:r>
      <w:r w:rsidR="000604F7">
        <w:rPr>
          <w:rFonts w:hint="eastAsia"/>
        </w:rPr>
        <w:t>。以主轴为例，</w:t>
      </w:r>
      <w:r w:rsidR="007D1BB8" w:rsidRPr="000604F7">
        <w:t>分别形成有：主轴毛坯</w:t>
      </w:r>
      <w:r w:rsidR="007D1BB8" w:rsidRPr="000604F7">
        <w:t>A.WSDL</w:t>
      </w:r>
      <w:r w:rsidR="007D1BB8" w:rsidRPr="000604F7">
        <w:t>、主轴粗加工</w:t>
      </w:r>
      <w:r w:rsidR="007D1BB8" w:rsidRPr="000604F7">
        <w:t>A.WSDL</w:t>
      </w:r>
      <w:r w:rsidR="007D1BB8" w:rsidRPr="000604F7">
        <w:t>、主轴精加工</w:t>
      </w:r>
      <w:r w:rsidR="007D1BB8" w:rsidRPr="000604F7">
        <w:t>A.WSDL</w:t>
      </w:r>
      <w:r w:rsidR="007D1BB8" w:rsidRPr="000604F7">
        <w:t>、主轴</w:t>
      </w:r>
      <w:proofErr w:type="gramStart"/>
      <w:r w:rsidR="007D1BB8" w:rsidRPr="000604F7">
        <w:t>检验打标</w:t>
      </w:r>
      <w:proofErr w:type="gramEnd"/>
      <w:r w:rsidR="007D1BB8" w:rsidRPr="000604F7">
        <w:t>A.WSDL</w:t>
      </w:r>
      <w:r w:rsidR="007D1BB8" w:rsidRPr="000604F7">
        <w:t>、主轴毛坯</w:t>
      </w:r>
      <w:r w:rsidR="007D1BB8" w:rsidRPr="000604F7">
        <w:t>B.WSDL</w:t>
      </w:r>
      <w:r w:rsidR="007D1BB8" w:rsidRPr="000604F7">
        <w:t>、主轴粗加工</w:t>
      </w:r>
      <w:r w:rsidR="007D1BB8" w:rsidRPr="000604F7">
        <w:t>B.WSDL</w:t>
      </w:r>
      <w:r w:rsidR="007D1BB8" w:rsidRPr="000604F7">
        <w:t>、主轴精加工</w:t>
      </w:r>
      <w:r w:rsidR="007D1BB8" w:rsidRPr="000604F7">
        <w:t>B.WSDL</w:t>
      </w:r>
      <w:r w:rsidR="007D1BB8" w:rsidRPr="000604F7">
        <w:t>、主轴</w:t>
      </w:r>
      <w:proofErr w:type="gramStart"/>
      <w:r w:rsidR="007D1BB8" w:rsidRPr="000604F7">
        <w:t>检验打标</w:t>
      </w:r>
      <w:proofErr w:type="gramEnd"/>
      <w:r w:rsidR="007D1BB8" w:rsidRPr="000604F7">
        <w:t>B.WSDL</w:t>
      </w:r>
      <w:r w:rsidR="007D1BB8" w:rsidRPr="000604F7">
        <w:t>八个描述文件。其中，主轴毛坯</w:t>
      </w:r>
      <w:r w:rsidR="007D1BB8" w:rsidRPr="000604F7">
        <w:t>A.WSDL</w:t>
      </w:r>
      <w:r w:rsidR="007D1BB8" w:rsidRPr="000604F7">
        <w:t>文件是企业</w:t>
      </w:r>
      <w:r w:rsidR="007D1BB8" w:rsidRPr="000604F7">
        <w:t>A</w:t>
      </w:r>
      <w:r w:rsidR="007D1BB8" w:rsidRPr="000604F7">
        <w:t>提供针对主轴毛坯加工制造服务能力的服务模型。</w:t>
      </w:r>
    </w:p>
    <w:p w14:paraId="0A60EABC" w14:textId="53E87BD2" w:rsidR="007D1BB8" w:rsidRPr="000604F7" w:rsidRDefault="007D1BB8" w:rsidP="00AC7CD5">
      <w:pPr>
        <w:spacing w:line="400" w:lineRule="exact"/>
        <w:ind w:firstLineChars="200" w:firstLine="480"/>
      </w:pPr>
      <w:r w:rsidRPr="000604F7">
        <w:t>（</w:t>
      </w:r>
      <w:r w:rsidRPr="000604F7">
        <w:t>2</w:t>
      </w:r>
      <w:r w:rsidRPr="000604F7">
        <w:t>）仿真抽象</w:t>
      </w:r>
    </w:p>
    <w:p w14:paraId="4319D9FB" w14:textId="77777777" w:rsidR="007D1BB8" w:rsidRPr="000604F7" w:rsidRDefault="007D1BB8" w:rsidP="00AC7CD5">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51CC480D" w14:textId="6A0503F9" w:rsidR="007D1BB8" w:rsidRPr="000604F7" w:rsidRDefault="007D1BB8" w:rsidP="00AC7CD5">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w:t>
      </w:r>
      <w:r w:rsidR="0062676B" w:rsidRPr="000604F7">
        <w:t>如下所示</w:t>
      </w:r>
      <w:r w:rsidRPr="000604F7">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7D1BB8" w:rsidRPr="000604F7" w14:paraId="5C8610FC" w14:textId="77777777" w:rsidTr="00B50FAB">
        <w:trPr>
          <w:jc w:val="center"/>
        </w:trPr>
        <w:tc>
          <w:tcPr>
            <w:tcW w:w="8296" w:type="dxa"/>
            <w:tcBorders>
              <w:top w:val="nil"/>
              <w:left w:val="nil"/>
              <w:bottom w:val="nil"/>
              <w:right w:val="nil"/>
            </w:tcBorders>
          </w:tcPr>
          <w:p w14:paraId="24F4FAB5" w14:textId="77777777" w:rsidR="007D1BB8" w:rsidRPr="000604F7" w:rsidRDefault="007D1BB8" w:rsidP="00787BB9">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6542BF61" w14:textId="77777777" w:rsidR="007D1BB8" w:rsidRPr="000604F7" w:rsidRDefault="007D1BB8" w:rsidP="00787BB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4CB4CCF8" w14:textId="77777777" w:rsidR="007D1BB8" w:rsidRPr="000604F7" w:rsidRDefault="007D1BB8" w:rsidP="00787BB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4F28330A" w14:textId="77777777" w:rsidR="007D1BB8" w:rsidRPr="000604F7" w:rsidRDefault="007D1BB8" w:rsidP="00787BB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543AE484" w14:textId="77777777" w:rsidR="007D1BB8" w:rsidRPr="000604F7" w:rsidRDefault="007D1BB8" w:rsidP="00787BB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725D8CA4" w14:textId="77777777" w:rsidR="007D1BB8" w:rsidRPr="000604F7" w:rsidRDefault="007D1BB8" w:rsidP="00787BB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09E976FA" w14:textId="77777777" w:rsidR="007D1BB8" w:rsidRPr="000604F7" w:rsidRDefault="007D1BB8" w:rsidP="00787BB9">
            <w:pPr>
              <w:spacing w:line="400" w:lineRule="exact"/>
              <w:ind w:firstLine="200"/>
              <w:rPr>
                <w:color w:val="000000"/>
              </w:rPr>
            </w:pPr>
            <w:r w:rsidRPr="000604F7">
              <w:rPr>
                <w:color w:val="000000"/>
              </w:rPr>
              <w:t>&lt;/simobj&gt;</w:t>
            </w:r>
            <w:r w:rsidRPr="000604F7">
              <w:rPr>
                <w:color w:val="000000"/>
              </w:rPr>
              <w:t>。</w:t>
            </w:r>
          </w:p>
        </w:tc>
      </w:tr>
    </w:tbl>
    <w:p w14:paraId="1E468E48" w14:textId="207F6692" w:rsidR="007D1BB8" w:rsidRPr="000604F7" w:rsidRDefault="007D1BB8" w:rsidP="00787BB9">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3CD27DE" w14:textId="77777777" w:rsidR="007D1BB8" w:rsidRPr="000604F7" w:rsidRDefault="007D1BB8" w:rsidP="00787BB9">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407F1C9B" w14:textId="55E94C78" w:rsidR="007D1BB8" w:rsidRPr="000604F7" w:rsidRDefault="007D1BB8" w:rsidP="00787BB9">
      <w:pPr>
        <w:spacing w:line="400" w:lineRule="exact"/>
        <w:ind w:firstLineChars="200" w:firstLine="480"/>
      </w:pPr>
      <w:r w:rsidRPr="000604F7">
        <w:t>（</w:t>
      </w:r>
      <w:r w:rsidRPr="000604F7">
        <w:t>3</w:t>
      </w:r>
      <w:r w:rsidRPr="000604F7">
        <w:t>）服务发布</w:t>
      </w:r>
      <w:r w:rsidRPr="000604F7">
        <w:t>/</w:t>
      </w:r>
      <w:r w:rsidRPr="000604F7">
        <w:t>仿真信息添加</w:t>
      </w:r>
    </w:p>
    <w:p w14:paraId="48E5C69F" w14:textId="193CE1DF" w:rsidR="0062676B" w:rsidRPr="000604F7" w:rsidRDefault="0062676B" w:rsidP="00787BB9">
      <w:pPr>
        <w:spacing w:line="400" w:lineRule="exact"/>
        <w:ind w:firstLineChars="200" w:firstLine="480"/>
      </w:pPr>
      <w:r w:rsidRPr="000604F7">
        <w:t>该阶段主要是将仿真抽象环节生成的仿真模型文档注入到服务描述文档中。具体包括以下步骤：</w:t>
      </w:r>
    </w:p>
    <w:p w14:paraId="67793F8C" w14:textId="2FD57CA0" w:rsidR="007D1BB8" w:rsidRPr="000604F7" w:rsidRDefault="0062676B" w:rsidP="00AC7CD5">
      <w:pPr>
        <w:spacing w:line="400" w:lineRule="exact"/>
        <w:ind w:firstLineChars="200" w:firstLine="480"/>
      </w:pPr>
      <w:r w:rsidRPr="000604F7">
        <w:rPr>
          <w:rFonts w:ascii="宋体" w:hAnsi="宋体" w:cs="宋体" w:hint="eastAsia"/>
        </w:rPr>
        <w:t>①</w:t>
      </w:r>
      <w:r w:rsidR="007D1BB8" w:rsidRPr="000604F7">
        <w:t>把</w:t>
      </w:r>
      <w:r w:rsidR="007D1BB8" w:rsidRPr="000604F7">
        <w:t>WSDL</w:t>
      </w:r>
      <w:r w:rsidR="007D1BB8" w:rsidRPr="000604F7">
        <w:t>文件转换成</w:t>
      </w:r>
      <w:r w:rsidR="007D1BB8" w:rsidRPr="000604F7">
        <w:t>OWL-S</w:t>
      </w:r>
      <w:r w:rsidR="007D1BB8" w:rsidRPr="000604F7">
        <w:t>文件；如把主轴毛坯</w:t>
      </w:r>
      <w:r w:rsidR="007D1BB8" w:rsidRPr="000604F7">
        <w:t>A.WSDL</w:t>
      </w:r>
      <w:r w:rsidR="007D1BB8" w:rsidRPr="000604F7">
        <w:t>转换成符合</w:t>
      </w:r>
      <w:r w:rsidR="007D1BB8" w:rsidRPr="000604F7">
        <w:t>OWL-S</w:t>
      </w:r>
      <w:r w:rsidR="007D1BB8" w:rsidRPr="000604F7">
        <w:t>规范的主轴毛坯</w:t>
      </w:r>
      <w:r w:rsidR="007D1BB8" w:rsidRPr="000604F7">
        <w:t>A.OWL</w:t>
      </w:r>
      <w:r w:rsidR="007D1BB8" w:rsidRPr="000604F7">
        <w:t>文件</w:t>
      </w:r>
      <w:r w:rsidRPr="000604F7">
        <w:t>，具体实现方法已在</w:t>
      </w:r>
      <w:r w:rsidRPr="000604F7">
        <w:t>4.2</w:t>
      </w:r>
      <w:r w:rsidRPr="000604F7">
        <w:t>节中做过说明</w:t>
      </w:r>
      <w:r w:rsidR="007D1BB8" w:rsidRPr="000604F7">
        <w:t>；</w:t>
      </w:r>
    </w:p>
    <w:p w14:paraId="3187C483" w14:textId="77777777" w:rsidR="007D1BB8" w:rsidRPr="000604F7" w:rsidRDefault="007D1BB8" w:rsidP="00AC7CD5">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408AA996" w14:textId="77777777" w:rsidR="007D1BB8" w:rsidRPr="000604F7" w:rsidRDefault="007D1BB8" w:rsidP="00AC7CD5">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2298AAB9" w14:textId="77777777" w:rsidR="007D1BB8" w:rsidRPr="000604F7" w:rsidRDefault="007D1BB8" w:rsidP="00AC7CD5">
      <w:pPr>
        <w:spacing w:line="400" w:lineRule="exact"/>
        <w:ind w:firstLineChars="200" w:firstLine="480"/>
      </w:pPr>
      <w:r w:rsidRPr="000604F7">
        <w:rPr>
          <w:rFonts w:ascii="宋体" w:hAnsi="宋体" w:cs="宋体" w:hint="eastAsia"/>
        </w:rPr>
        <w:t>④</w:t>
      </w:r>
      <w:r w:rsidRPr="000604F7">
        <w:t>依次转换、添加其它服务的文件，并进行发布。</w:t>
      </w:r>
    </w:p>
    <w:p w14:paraId="4CF467AE" w14:textId="6AAC046B" w:rsidR="00BC7EFD" w:rsidRPr="000604F7" w:rsidRDefault="0062676B" w:rsidP="00787BB9">
      <w:pPr>
        <w:spacing w:line="400" w:lineRule="exact"/>
        <w:ind w:firstLineChars="200" w:firstLine="480"/>
      </w:pPr>
      <w:r w:rsidRPr="000604F7">
        <w:t>服务发布界面</w:t>
      </w:r>
      <w:r w:rsidRPr="000604F7">
        <w:rPr>
          <w:color w:val="FF0000"/>
        </w:rPr>
        <w:t>如下图</w:t>
      </w:r>
      <w:r w:rsidR="006913C9">
        <w:rPr>
          <w:color w:val="FF0000"/>
        </w:rPr>
        <w:t>6.</w:t>
      </w:r>
      <w:r w:rsidR="006913C9">
        <w:rPr>
          <w:rFonts w:hint="eastAsia"/>
          <w:color w:val="FF0000"/>
        </w:rPr>
        <w:t>4</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00AC7CD5" w:rsidRPr="000604F7">
        <w:t>云服务池</w:t>
      </w:r>
      <w:proofErr w:type="gramEnd"/>
      <w:r w:rsidR="00AC7CD5" w:rsidRPr="000604F7">
        <w:t>。案例以</w:t>
      </w:r>
      <w:r w:rsidR="00AC7CD5" w:rsidRPr="000604F7">
        <w:t>RDF4J</w:t>
      </w:r>
      <w:r w:rsidR="00AC7CD5" w:rsidRPr="000604F7">
        <w:t>图数据库作为存储服务的</w:t>
      </w:r>
      <w:proofErr w:type="gramStart"/>
      <w:r w:rsidR="00AC7CD5" w:rsidRPr="000604F7">
        <w:t>云服务池</w:t>
      </w:r>
      <w:proofErr w:type="gramEnd"/>
      <w:r w:rsidR="00AC7CD5" w:rsidRPr="000604F7">
        <w:t>，该</w:t>
      </w:r>
      <w:r w:rsidR="00AC7CD5" w:rsidRPr="000604F7">
        <w:t>OWL-S</w:t>
      </w:r>
      <w:r w:rsidR="00AC7CD5" w:rsidRPr="000604F7">
        <w:t>文件已包含仿真模型信息。初级发布选项用于格式化发布内容。</w:t>
      </w:r>
    </w:p>
    <w:p w14:paraId="543AF905" w14:textId="00FE3E0D" w:rsidR="0062676B" w:rsidRPr="000604F7" w:rsidRDefault="0062676B" w:rsidP="00AC7CD5">
      <w:pPr>
        <w:jc w:val="center"/>
        <w:rPr>
          <w:color w:val="FF0000"/>
        </w:rPr>
      </w:pPr>
      <w:r w:rsidRPr="000604F7">
        <w:rPr>
          <w:noProof/>
          <w:color w:val="FF0000"/>
        </w:rPr>
        <w:drawing>
          <wp:inline distT="0" distB="0" distL="0" distR="0" wp14:anchorId="05CA8CD8" wp14:editId="2127A39D">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0"/>
                    <a:stretch>
                      <a:fillRect/>
                    </a:stretch>
                  </pic:blipFill>
                  <pic:spPr>
                    <a:xfrm>
                      <a:off x="0" y="0"/>
                      <a:ext cx="5278120" cy="2247265"/>
                    </a:xfrm>
                    <a:prstGeom prst="rect">
                      <a:avLst/>
                    </a:prstGeom>
                  </pic:spPr>
                </pic:pic>
              </a:graphicData>
            </a:graphic>
          </wp:inline>
        </w:drawing>
      </w:r>
    </w:p>
    <w:p w14:paraId="349F2CB9" w14:textId="2999FC35" w:rsidR="0062676B" w:rsidRPr="000604F7" w:rsidRDefault="0062676B" w:rsidP="000604F7">
      <w:pPr>
        <w:pStyle w:val="a4"/>
      </w:pPr>
      <w:r w:rsidRPr="000604F7">
        <w:t>图</w:t>
      </w:r>
      <w:r w:rsidR="006913C9">
        <w:t>6.</w:t>
      </w:r>
      <w:r w:rsidR="006913C9">
        <w:rPr>
          <w:rFonts w:hint="eastAsia"/>
        </w:rPr>
        <w:t>4</w:t>
      </w:r>
      <w:r w:rsidRPr="000604F7">
        <w:t xml:space="preserve"> </w:t>
      </w:r>
      <w:r w:rsidRPr="000604F7">
        <w:t>云平台服务发布界面</w:t>
      </w:r>
    </w:p>
    <w:p w14:paraId="6FE34F08" w14:textId="3374B7BC" w:rsidR="007D1BB8" w:rsidRPr="00FF3C26" w:rsidRDefault="00FF3C26" w:rsidP="00FF3C26">
      <w:pPr>
        <w:spacing w:line="400" w:lineRule="exact"/>
        <w:ind w:firstLineChars="200" w:firstLine="482"/>
        <w:rPr>
          <w:b/>
        </w:rPr>
      </w:pPr>
      <w:r>
        <w:rPr>
          <w:rFonts w:hint="eastAsia"/>
          <w:b/>
        </w:rPr>
        <w:t>2</w:t>
      </w:r>
      <w:r>
        <w:rPr>
          <w:rFonts w:hint="eastAsia"/>
          <w:b/>
        </w:rPr>
        <w:t>、</w:t>
      </w:r>
      <w:r w:rsidR="007D1BB8" w:rsidRPr="00FF3C26">
        <w:rPr>
          <w:b/>
        </w:rPr>
        <w:t>需求发布</w:t>
      </w:r>
    </w:p>
    <w:p w14:paraId="202CA01E" w14:textId="0FFA1FC7" w:rsidR="00B06EF4" w:rsidRDefault="007D1BB8" w:rsidP="00B06EF4">
      <w:pPr>
        <w:spacing w:line="400" w:lineRule="exact"/>
        <w:ind w:firstLineChars="200" w:firstLine="480"/>
      </w:pPr>
      <w:r w:rsidRPr="000604F7">
        <w:t>企业</w:t>
      </w:r>
      <w:r w:rsidRPr="000604F7">
        <w:t>C</w:t>
      </w:r>
      <w:r w:rsidRPr="000604F7">
        <w:t>需要制造一批主轴。在</w:t>
      </w:r>
      <w:proofErr w:type="gramStart"/>
      <w:r w:rsidRPr="000604F7">
        <w:t>云制造</w:t>
      </w:r>
      <w:proofErr w:type="gramEnd"/>
      <w:r w:rsidRPr="000604F7">
        <w:t>服务平台上发布需求信息。</w:t>
      </w:r>
      <w:r w:rsidR="00606D1D">
        <w:rPr>
          <w:rFonts w:hint="eastAsia"/>
        </w:rPr>
        <w:t>需求发布也是服务的检索，云平台需求发布界面如下图</w:t>
      </w:r>
      <w:r w:rsidR="006913C9">
        <w:rPr>
          <w:rFonts w:hint="eastAsia"/>
        </w:rPr>
        <w:t>6.5</w:t>
      </w:r>
      <w:r w:rsidR="00606D1D">
        <w:rPr>
          <w:rFonts w:hint="eastAsia"/>
        </w:rPr>
        <w:t>所示</w:t>
      </w:r>
      <w:r w:rsidR="00B06EF4">
        <w:rPr>
          <w:rFonts w:hint="eastAsia"/>
        </w:rPr>
        <w:t>。</w:t>
      </w:r>
    </w:p>
    <w:p w14:paraId="1B16B137" w14:textId="5877AA55" w:rsidR="00606D1D" w:rsidRDefault="00B06EF4" w:rsidP="00606D1D">
      <w:pPr>
        <w:jc w:val="center"/>
      </w:pPr>
      <w:r w:rsidRPr="00B06EF4">
        <w:rPr>
          <w:noProof/>
        </w:rPr>
        <w:drawing>
          <wp:inline distT="0" distB="0" distL="0" distR="0" wp14:anchorId="5D180D9F" wp14:editId="267D849C">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1"/>
                    <a:stretch>
                      <a:fillRect/>
                    </a:stretch>
                  </pic:blipFill>
                  <pic:spPr>
                    <a:xfrm>
                      <a:off x="0" y="0"/>
                      <a:ext cx="5278120" cy="1358900"/>
                    </a:xfrm>
                    <a:prstGeom prst="rect">
                      <a:avLst/>
                    </a:prstGeom>
                  </pic:spPr>
                </pic:pic>
              </a:graphicData>
            </a:graphic>
          </wp:inline>
        </w:drawing>
      </w:r>
    </w:p>
    <w:p w14:paraId="01CE6A55" w14:textId="3E06C20F" w:rsidR="00B06EF4" w:rsidRDefault="00B06EF4" w:rsidP="00B06EF4">
      <w:pPr>
        <w:pStyle w:val="a4"/>
      </w:pPr>
      <w:r>
        <w:rPr>
          <w:rFonts w:hint="eastAsia"/>
        </w:rPr>
        <w:t>图</w:t>
      </w:r>
      <w:r w:rsidR="006913C9">
        <w:rPr>
          <w:rFonts w:hint="eastAsia"/>
        </w:rPr>
        <w:t>6.5</w:t>
      </w:r>
      <w:r>
        <w:t xml:space="preserve"> </w:t>
      </w:r>
      <w:r>
        <w:rPr>
          <w:rFonts w:hint="eastAsia"/>
        </w:rPr>
        <w:t>云平台需求发布界面</w:t>
      </w:r>
    </w:p>
    <w:p w14:paraId="573F862C" w14:textId="5084D87A" w:rsidR="00B06EF4" w:rsidRPr="00787BB9" w:rsidRDefault="00B06EF4" w:rsidP="00787BB9">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00A33C70"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233658EC" w14:textId="61385117" w:rsidR="007D1BB8" w:rsidRPr="00FF3C26" w:rsidRDefault="00FF3C26" w:rsidP="00FF3C26">
      <w:pPr>
        <w:spacing w:line="400" w:lineRule="exact"/>
        <w:ind w:firstLineChars="200" w:firstLine="482"/>
        <w:rPr>
          <w:b/>
        </w:rPr>
      </w:pPr>
      <w:r>
        <w:rPr>
          <w:rFonts w:hint="eastAsia"/>
          <w:b/>
        </w:rPr>
        <w:t>3</w:t>
      </w:r>
      <w:r>
        <w:rPr>
          <w:rFonts w:hint="eastAsia"/>
          <w:b/>
        </w:rPr>
        <w:t>、</w:t>
      </w:r>
      <w:r w:rsidR="007D1BB8" w:rsidRPr="00FF3C26">
        <w:rPr>
          <w:b/>
        </w:rPr>
        <w:t>服务</w:t>
      </w:r>
      <w:r w:rsidR="008602ED">
        <w:rPr>
          <w:rFonts w:hint="eastAsia"/>
          <w:b/>
        </w:rPr>
        <w:t>组合</w:t>
      </w:r>
    </w:p>
    <w:p w14:paraId="76FE2395" w14:textId="77777777" w:rsidR="007D1BB8" w:rsidRPr="000604F7" w:rsidRDefault="007D1BB8" w:rsidP="00787BB9">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0EA800C5" w14:textId="77777777" w:rsidR="007D1BB8" w:rsidRPr="000604F7" w:rsidRDefault="007D1BB8" w:rsidP="00787BB9">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5E323FEF" w14:textId="77777777" w:rsidR="007D1BB8" w:rsidRPr="000604F7" w:rsidRDefault="007D1BB8" w:rsidP="00787BB9">
      <w:pPr>
        <w:spacing w:line="400" w:lineRule="exact"/>
        <w:ind w:firstLineChars="200" w:firstLine="480"/>
      </w:pPr>
      <w:r w:rsidRPr="000604F7">
        <w:t>2</w:t>
      </w:r>
      <w:r w:rsidRPr="000604F7">
        <w:t>个企业备选，可以形成</w:t>
      </w:r>
      <w:r w:rsidRPr="000604F7">
        <w:t>16</w:t>
      </w:r>
      <w:r w:rsidRPr="000604F7">
        <w:t>种不同的服务组合：</w:t>
      </w:r>
    </w:p>
    <w:p w14:paraId="48CBA0C5" w14:textId="4EA8C0F9" w:rsidR="007D1BB8" w:rsidRPr="000604F7" w:rsidRDefault="007D1BB8" w:rsidP="00787BB9">
      <w:pPr>
        <w:spacing w:line="400" w:lineRule="exact"/>
        <w:ind w:firstLineChars="200" w:firstLine="480"/>
      </w:pPr>
      <w:r w:rsidRPr="000604F7">
        <w:t>AAAA,</w:t>
      </w:r>
      <w:r w:rsidR="000604F7">
        <w:t xml:space="preserve"> </w:t>
      </w:r>
      <w:r w:rsidRPr="000604F7">
        <w:t>AAAB,</w:t>
      </w:r>
      <w:r w:rsidR="000604F7">
        <w:t xml:space="preserve"> </w:t>
      </w:r>
      <w:r w:rsidRPr="000604F7">
        <w:t>AABA,</w:t>
      </w:r>
      <w:r w:rsidR="000604F7">
        <w:t xml:space="preserve"> </w:t>
      </w:r>
      <w:r w:rsidRPr="000604F7">
        <w:t>AABB,</w:t>
      </w:r>
      <w:r w:rsidR="000604F7">
        <w:t xml:space="preserve"> </w:t>
      </w:r>
      <w:r w:rsidRPr="000604F7">
        <w:t>ABAA,</w:t>
      </w:r>
      <w:r w:rsidR="000604F7">
        <w:t xml:space="preserve"> </w:t>
      </w:r>
      <w:r w:rsidRPr="000604F7">
        <w:t>ABBA,</w:t>
      </w:r>
      <w:r w:rsidR="000604F7">
        <w:t xml:space="preserve"> </w:t>
      </w:r>
      <w:r w:rsidRPr="000604F7">
        <w:t>ABBB,</w:t>
      </w:r>
      <w:r w:rsidR="000604F7">
        <w:t xml:space="preserve"> </w:t>
      </w:r>
      <w:r w:rsidRPr="000604F7">
        <w:t>BAAA,</w:t>
      </w:r>
      <w:r w:rsidR="000604F7">
        <w:t xml:space="preserve"> </w:t>
      </w:r>
      <w:r w:rsidRPr="000604F7">
        <w:t>BBAA,</w:t>
      </w:r>
      <w:r w:rsidR="000604F7">
        <w:t xml:space="preserve"> </w:t>
      </w:r>
      <w:r w:rsidRPr="000604F7">
        <w:t>BBBA,</w:t>
      </w:r>
      <w:r w:rsidR="000604F7">
        <w:t xml:space="preserve"> </w:t>
      </w:r>
      <w:r w:rsidRPr="000604F7">
        <w:t>BBBB,</w:t>
      </w:r>
      <w:r w:rsidR="000604F7">
        <w:t xml:space="preserve"> </w:t>
      </w:r>
      <w:r w:rsidRPr="000604F7">
        <w:t>BABB,</w:t>
      </w:r>
      <w:r w:rsidR="000604F7">
        <w:t xml:space="preserve"> </w:t>
      </w:r>
      <w:r w:rsidRPr="000604F7">
        <w:t>BAAB,</w:t>
      </w:r>
      <w:r w:rsidR="000604F7">
        <w:t xml:space="preserve"> </w:t>
      </w:r>
      <w:r w:rsidRPr="000604F7">
        <w:t>BABA,</w:t>
      </w:r>
      <w:r w:rsidR="000604F7">
        <w:t xml:space="preserve"> </w:t>
      </w:r>
      <w:r w:rsidRPr="000604F7">
        <w:t>BABB,</w:t>
      </w:r>
      <w:r w:rsidR="000604F7">
        <w:t xml:space="preserve"> </w:t>
      </w:r>
      <w:r w:rsidRPr="000604F7">
        <w:t>BBAB</w:t>
      </w:r>
    </w:p>
    <w:p w14:paraId="46E38374" w14:textId="77777777" w:rsidR="007D1BB8" w:rsidRPr="000604F7" w:rsidRDefault="007D1BB8" w:rsidP="00787BB9">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2136C379" w14:textId="15E677B7" w:rsidR="007D1BB8" w:rsidRPr="000604F7" w:rsidRDefault="007D1BB8" w:rsidP="00787BB9">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w:t>
      </w:r>
      <w:proofErr w:type="gramStart"/>
      <w:r w:rsidRPr="000604F7">
        <w:t>检验打标</w:t>
      </w:r>
      <w:proofErr w:type="gramEnd"/>
      <w:r w:rsidRPr="000604F7">
        <w:t>A.OWL</w:t>
      </w:r>
      <w:r w:rsidRPr="000604F7">
        <w:t>四个服务描述文件。每个服务描述文件中都包含对应的仿真对象信息（</w:t>
      </w:r>
      <w:r w:rsidRPr="000604F7">
        <w:t>XML</w:t>
      </w:r>
      <w:r w:rsidRPr="000604F7">
        <w:t>格式的）。</w:t>
      </w:r>
      <w:r w:rsidR="005B6C11">
        <w:rPr>
          <w:rFonts w:hint="eastAsia"/>
        </w:rPr>
        <w:t>具体服务组合步骤见图</w:t>
      </w:r>
      <w:r w:rsidR="005B6C11">
        <w:rPr>
          <w:rFonts w:hint="eastAsia"/>
        </w:rPr>
        <w:t>4.10</w:t>
      </w:r>
      <w:r w:rsidR="005B6C11">
        <w:rPr>
          <w:rFonts w:hint="eastAsia"/>
        </w:rPr>
        <w:t>。</w:t>
      </w:r>
      <w:r w:rsidRPr="000604F7">
        <w:t>组合方案</w:t>
      </w:r>
      <w:r w:rsidRPr="000604F7">
        <w:t>BABA</w:t>
      </w:r>
      <w:r w:rsidRPr="000604F7">
        <w:t>对应的组合服务描述文件</w:t>
      </w:r>
      <w:proofErr w:type="gramStart"/>
      <w:r w:rsidRPr="000604F7">
        <w:t>见如下</w:t>
      </w:r>
      <w:proofErr w:type="gramEnd"/>
      <w:r w:rsidRPr="000604F7">
        <w:t>文档：</w:t>
      </w:r>
    </w:p>
    <w:tbl>
      <w:tblPr>
        <w:tblW w:w="0" w:type="auto"/>
        <w:jc w:val="center"/>
        <w:tblLayout w:type="fixed"/>
        <w:tblLook w:val="0000" w:firstRow="0" w:lastRow="0" w:firstColumn="0" w:lastColumn="0" w:noHBand="0" w:noVBand="0"/>
      </w:tblPr>
      <w:tblGrid>
        <w:gridCol w:w="8296"/>
      </w:tblGrid>
      <w:tr w:rsidR="007D1BB8" w:rsidRPr="000604F7" w14:paraId="78A1F8BD" w14:textId="77777777" w:rsidTr="00B50FAB">
        <w:trPr>
          <w:jc w:val="center"/>
        </w:trPr>
        <w:tc>
          <w:tcPr>
            <w:tcW w:w="8296" w:type="dxa"/>
          </w:tcPr>
          <w:p w14:paraId="4CF5B3A0" w14:textId="77777777" w:rsidR="007D1BB8" w:rsidRPr="000604F7" w:rsidRDefault="007D1BB8" w:rsidP="00AC7CD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08F8E396" w14:textId="77777777" w:rsidR="007D1BB8" w:rsidRPr="000604F7" w:rsidRDefault="007D1BB8" w:rsidP="00AC7CD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4F3F9887"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5CB653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76F781BD"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103932C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7D5E1E0F" w14:textId="77777777" w:rsidR="007D1BB8" w:rsidRPr="000604F7" w:rsidRDefault="007D1BB8" w:rsidP="00AC7CD5">
            <w:pPr>
              <w:spacing w:line="400" w:lineRule="exact"/>
              <w:ind w:firstLine="200"/>
              <w:rPr>
                <w:color w:val="000000"/>
              </w:rPr>
            </w:pPr>
            <w:r w:rsidRPr="000604F7">
              <w:rPr>
                <w:color w:val="000000"/>
              </w:rPr>
              <w:tab/>
              <w:t>&lt;/sequence&gt;</w:t>
            </w:r>
          </w:p>
          <w:p w14:paraId="1EB42BDF" w14:textId="77777777" w:rsidR="007D1BB8" w:rsidRPr="000604F7" w:rsidRDefault="007D1BB8" w:rsidP="00AC7CD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0103DE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C857CA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780C4479"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600&lt;/property&gt;</w:t>
            </w:r>
          </w:p>
          <w:p w14:paraId="09ABBC9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1C6E10C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45862657" w14:textId="77777777" w:rsidR="007D1BB8" w:rsidRPr="000604F7" w:rsidRDefault="007D1BB8" w:rsidP="00AC7CD5">
            <w:pPr>
              <w:spacing w:line="400" w:lineRule="exact"/>
              <w:ind w:firstLine="200"/>
              <w:rPr>
                <w:color w:val="000000"/>
              </w:rPr>
            </w:pPr>
            <w:r w:rsidRPr="000604F7">
              <w:rPr>
                <w:color w:val="000000"/>
              </w:rPr>
              <w:tab/>
              <w:t>&lt;/simobj&gt;</w:t>
            </w:r>
          </w:p>
          <w:p w14:paraId="4679AA1A" w14:textId="77777777" w:rsidR="007D1BB8" w:rsidRPr="000604F7" w:rsidRDefault="007D1BB8" w:rsidP="00AC7CD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447F80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A7B8018"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1EEE0EF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900&lt;/property&gt;</w:t>
            </w:r>
          </w:p>
          <w:p w14:paraId="2DC0989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0AB56B6"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582A6D3E" w14:textId="77777777" w:rsidR="007D1BB8" w:rsidRPr="000604F7" w:rsidRDefault="007D1BB8" w:rsidP="00AC7CD5">
            <w:pPr>
              <w:spacing w:line="400" w:lineRule="exact"/>
              <w:ind w:firstLine="200"/>
              <w:rPr>
                <w:color w:val="000000"/>
              </w:rPr>
            </w:pPr>
            <w:r w:rsidRPr="000604F7">
              <w:rPr>
                <w:color w:val="000000"/>
              </w:rPr>
              <w:tab/>
              <w:t>&lt;/simobj&gt;</w:t>
            </w:r>
          </w:p>
          <w:p w14:paraId="6EADB74A" w14:textId="77777777" w:rsidR="007D1BB8" w:rsidRPr="000604F7" w:rsidRDefault="007D1BB8" w:rsidP="00AC7CD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195D94E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362762D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200715D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1200&lt;/property&gt;</w:t>
            </w:r>
          </w:p>
          <w:p w14:paraId="4ADE97A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86BB4E2"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37072130" w14:textId="77777777" w:rsidR="007D1BB8" w:rsidRPr="000604F7" w:rsidRDefault="007D1BB8" w:rsidP="00AC7CD5">
            <w:pPr>
              <w:spacing w:line="400" w:lineRule="exact"/>
              <w:ind w:firstLine="200"/>
              <w:rPr>
                <w:color w:val="000000"/>
              </w:rPr>
            </w:pPr>
            <w:r w:rsidRPr="000604F7">
              <w:rPr>
                <w:color w:val="000000"/>
              </w:rPr>
              <w:tab/>
              <w:t>&lt;/simobj&gt;</w:t>
            </w:r>
          </w:p>
          <w:p w14:paraId="2790F52C" w14:textId="77777777" w:rsidR="007D1BB8" w:rsidRPr="000604F7" w:rsidRDefault="007D1BB8" w:rsidP="00AC7CD5">
            <w:pPr>
              <w:spacing w:line="400" w:lineRule="exact"/>
              <w:ind w:firstLine="200"/>
              <w:rPr>
                <w:color w:val="000000"/>
              </w:rPr>
            </w:pPr>
            <w:r w:rsidRPr="000604F7">
              <w:rPr>
                <w:color w:val="000000"/>
              </w:rPr>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7F1A5E7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31A5FD81"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47FAF96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300&lt;/property&gt;</w:t>
            </w:r>
          </w:p>
          <w:p w14:paraId="023FDA5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66A6F15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2D86C034" w14:textId="77777777" w:rsidR="007D1BB8" w:rsidRPr="000604F7" w:rsidRDefault="007D1BB8" w:rsidP="00AC7CD5">
            <w:pPr>
              <w:spacing w:line="400" w:lineRule="exact"/>
              <w:ind w:firstLine="200"/>
              <w:rPr>
                <w:color w:val="000000"/>
              </w:rPr>
            </w:pPr>
            <w:r w:rsidRPr="000604F7">
              <w:rPr>
                <w:color w:val="000000"/>
              </w:rPr>
              <w:tab/>
              <w:t>&lt;/simobj&gt;</w:t>
            </w:r>
          </w:p>
          <w:p w14:paraId="25884A95" w14:textId="77777777" w:rsidR="007D1BB8" w:rsidRPr="000604F7" w:rsidRDefault="007D1BB8" w:rsidP="00AC7CD5">
            <w:pPr>
              <w:spacing w:line="400" w:lineRule="exact"/>
              <w:ind w:firstLine="200"/>
              <w:rPr>
                <w:color w:val="000000"/>
              </w:rPr>
            </w:pPr>
            <w:r w:rsidRPr="000604F7">
              <w:rPr>
                <w:color w:val="000000"/>
              </w:rPr>
              <w:t>&lt;/grounding:SimInfo&gt;</w:t>
            </w:r>
            <w:r w:rsidRPr="000604F7">
              <w:rPr>
                <w:color w:val="000000"/>
              </w:rPr>
              <w:t>。</w:t>
            </w:r>
          </w:p>
        </w:tc>
      </w:tr>
    </w:tbl>
    <w:p w14:paraId="12E552AA" w14:textId="2938AC36" w:rsidR="00BC7EFD" w:rsidRPr="00A33C70" w:rsidRDefault="00A33C70" w:rsidP="00787BB9">
      <w:pPr>
        <w:spacing w:line="400" w:lineRule="exact"/>
        <w:ind w:firstLineChars="200" w:firstLine="480"/>
      </w:pPr>
      <w:r>
        <w:rPr>
          <w:rFonts w:hint="eastAsia"/>
        </w:rPr>
        <w:t>云平台中服务组合界面如下</w:t>
      </w:r>
      <w:r w:rsidRPr="004D4E87">
        <w:rPr>
          <w:rFonts w:hint="eastAsia"/>
          <w:color w:val="FF0000"/>
        </w:rPr>
        <w:t>图</w:t>
      </w:r>
      <w:r w:rsidR="006913C9">
        <w:rPr>
          <w:rFonts w:hint="eastAsia"/>
          <w:color w:val="FF0000"/>
        </w:rPr>
        <w:t>6.6</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6913C9">
        <w:rPr>
          <w:rFonts w:hint="eastAsia"/>
          <w:color w:val="FF0000"/>
        </w:rPr>
        <w:t>6.7</w:t>
      </w:r>
      <w:r w:rsidRPr="004847EA">
        <w:rPr>
          <w:rFonts w:hint="eastAsia"/>
        </w:rPr>
        <w:t>示，并且可以对组合后的服务进行“仿真”或者“删除”操作。</w:t>
      </w:r>
      <w:r w:rsidR="004D4E87">
        <w:rPr>
          <w:rFonts w:hint="eastAsia"/>
        </w:rPr>
        <w:t>点击仿真按钮后组合服务被添加到待仿真列表中，仿真之后得到的服务评价指标可通过点击已仿真列表中的组合服务名称拿到。</w:t>
      </w:r>
    </w:p>
    <w:p w14:paraId="77D61356" w14:textId="61A7DB97" w:rsidR="00AD0BF3" w:rsidRDefault="00A33C70" w:rsidP="00A33C70">
      <w:pPr>
        <w:autoSpaceDE w:val="0"/>
        <w:autoSpaceDN w:val="0"/>
        <w:adjustRightInd w:val="0"/>
        <w:jc w:val="center"/>
      </w:pPr>
      <w:r w:rsidRPr="00A33C70">
        <w:rPr>
          <w:noProof/>
        </w:rPr>
        <w:drawing>
          <wp:inline distT="0" distB="0" distL="0" distR="0" wp14:anchorId="68D6A553" wp14:editId="40BD040E">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2"/>
                    <a:stretch>
                      <a:fillRect/>
                    </a:stretch>
                  </pic:blipFill>
                  <pic:spPr>
                    <a:xfrm>
                      <a:off x="0" y="0"/>
                      <a:ext cx="5278120" cy="2256790"/>
                    </a:xfrm>
                    <a:prstGeom prst="rect">
                      <a:avLst/>
                    </a:prstGeom>
                  </pic:spPr>
                </pic:pic>
              </a:graphicData>
            </a:graphic>
          </wp:inline>
        </w:drawing>
      </w:r>
    </w:p>
    <w:p w14:paraId="7FA01A8D" w14:textId="2A3B212B" w:rsidR="00A33C70" w:rsidRDefault="00A33C70" w:rsidP="00A33C70">
      <w:pPr>
        <w:pStyle w:val="a4"/>
      </w:pPr>
      <w:r>
        <w:rPr>
          <w:rFonts w:hint="eastAsia"/>
        </w:rPr>
        <w:t>图</w:t>
      </w:r>
      <w:r w:rsidR="006913C9">
        <w:rPr>
          <w:rFonts w:hint="eastAsia"/>
        </w:rPr>
        <w:t>6.6</w:t>
      </w:r>
      <w:r>
        <w:t xml:space="preserve"> </w:t>
      </w:r>
      <w:r>
        <w:rPr>
          <w:rFonts w:hint="eastAsia"/>
        </w:rPr>
        <w:t>云平台服务组合界面</w:t>
      </w:r>
    </w:p>
    <w:p w14:paraId="09852606" w14:textId="45DCC93D" w:rsidR="004D4E87" w:rsidRDefault="004D4E87" w:rsidP="00A33C70">
      <w:pPr>
        <w:pStyle w:val="a4"/>
      </w:pPr>
      <w:r w:rsidRPr="002549CD">
        <w:rPr>
          <w:noProof/>
        </w:rPr>
        <w:drawing>
          <wp:inline distT="0" distB="0" distL="0" distR="0" wp14:anchorId="318983BA" wp14:editId="50CC3A13">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4220F6F0" w14:textId="2008FE19" w:rsidR="004D4E87" w:rsidRPr="00A33C70" w:rsidRDefault="004D4E87" w:rsidP="00A33C70">
      <w:pPr>
        <w:pStyle w:val="a4"/>
      </w:pPr>
      <w:r>
        <w:rPr>
          <w:rFonts w:hint="eastAsia"/>
        </w:rPr>
        <w:t>图</w:t>
      </w:r>
      <w:r w:rsidR="006913C9">
        <w:rPr>
          <w:rFonts w:hint="eastAsia"/>
        </w:rPr>
        <w:t>6.7</w:t>
      </w:r>
      <w:r>
        <w:t xml:space="preserve"> </w:t>
      </w:r>
      <w:r>
        <w:rPr>
          <w:rFonts w:hint="eastAsia"/>
        </w:rPr>
        <w:t>云平台组合服务列表</w:t>
      </w:r>
    </w:p>
    <w:p w14:paraId="09889118" w14:textId="40AA39E5" w:rsidR="00281E33" w:rsidRDefault="00FF4217" w:rsidP="00281E33">
      <w:pPr>
        <w:pStyle w:val="2"/>
      </w:pPr>
      <w:bookmarkStart w:id="125" w:name="_Toc501892845"/>
      <w:r>
        <w:rPr>
          <w:rFonts w:hint="eastAsia"/>
        </w:rPr>
        <w:t>6.3</w:t>
      </w:r>
      <w:r w:rsidR="00281E33">
        <w:t xml:space="preserve"> </w:t>
      </w:r>
      <w:r w:rsidR="00281E33">
        <w:rPr>
          <w:rFonts w:hint="eastAsia"/>
        </w:rPr>
        <w:t>组合服务的仿真模型构建</w:t>
      </w:r>
      <w:bookmarkEnd w:id="125"/>
    </w:p>
    <w:p w14:paraId="74536917" w14:textId="5FD7FD06" w:rsidR="00FF4217" w:rsidRPr="001A5C6A" w:rsidRDefault="00FF4217" w:rsidP="00FF4217">
      <w:pPr>
        <w:pStyle w:val="3"/>
      </w:pPr>
      <w:bookmarkStart w:id="126" w:name="_Toc487899355"/>
      <w:bookmarkStart w:id="127" w:name="_Toc487899874"/>
      <w:bookmarkStart w:id="128" w:name="_Toc488759695"/>
      <w:bookmarkStart w:id="129" w:name="_Toc501892846"/>
      <w:r>
        <w:rPr>
          <w:rFonts w:hint="eastAsia"/>
        </w:rPr>
        <w:t>6</w:t>
      </w:r>
      <w:r w:rsidRPr="001A5C6A">
        <w:rPr>
          <w:rFonts w:hint="eastAsia"/>
        </w:rPr>
        <w:t>.3.1 仿真平台内预置对象说明</w:t>
      </w:r>
      <w:bookmarkEnd w:id="126"/>
      <w:bookmarkEnd w:id="127"/>
      <w:bookmarkEnd w:id="128"/>
      <w:bookmarkEnd w:id="129"/>
    </w:p>
    <w:p w14:paraId="3EF38041" w14:textId="237DA402" w:rsidR="00FF4217" w:rsidRPr="00A164A5" w:rsidRDefault="00FF4217" w:rsidP="00F63D3E">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6913C9">
        <w:rPr>
          <w:rFonts w:hint="eastAsia"/>
          <w:color w:val="FF0000"/>
        </w:rPr>
        <w:t>6.8</w:t>
      </w:r>
      <w:r w:rsidRPr="00A164A5">
        <w:rPr>
          <w:rFonts w:hint="eastAsia"/>
        </w:rPr>
        <w:t>所示。</w:t>
      </w:r>
    </w:p>
    <w:p w14:paraId="1E8C22D8" w14:textId="77777777" w:rsidR="00FF4217" w:rsidRPr="00A164A5" w:rsidRDefault="00FF4217" w:rsidP="00FF4217">
      <w:pPr>
        <w:pStyle w:val="a5"/>
      </w:pPr>
      <w:r w:rsidRPr="002549CD">
        <w:rPr>
          <w:noProof/>
        </w:rPr>
        <w:drawing>
          <wp:inline distT="0" distB="0" distL="0" distR="0" wp14:anchorId="211A959F" wp14:editId="13EAB3EE">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01217B29" w14:textId="369AABE3" w:rsidR="00FF4217" w:rsidRPr="00A164A5" w:rsidRDefault="00FF4217" w:rsidP="00FF4217">
      <w:pPr>
        <w:pStyle w:val="a4"/>
      </w:pPr>
      <w:r w:rsidRPr="00A164A5">
        <w:rPr>
          <w:rFonts w:hint="eastAsia"/>
        </w:rPr>
        <w:t>图</w:t>
      </w:r>
      <w:r w:rsidR="006913C9">
        <w:rPr>
          <w:rFonts w:hint="eastAsia"/>
        </w:rPr>
        <w:t>6.8</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7E7A54" w14:textId="77777777" w:rsidR="00FF4217" w:rsidRPr="00A164A5" w:rsidRDefault="00FF4217" w:rsidP="00787BB9">
      <w:pPr>
        <w:spacing w:line="400" w:lineRule="exact"/>
        <w:ind w:firstLineChars="200" w:firstLine="480"/>
      </w:pPr>
      <w:r w:rsidRPr="00A164A5">
        <w:rPr>
          <w:rFonts w:hint="eastAsia"/>
        </w:rPr>
        <w:t>模型框架内主要分为五个区域，下面分别针对五个区域及内部对象进行解释说明：</w:t>
      </w:r>
    </w:p>
    <w:p w14:paraId="1B27EFB1" w14:textId="77777777" w:rsidR="00FF4217" w:rsidRPr="00F92DF2" w:rsidRDefault="00FF4217" w:rsidP="00787BB9">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66230C06"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69914141"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04815D38"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71E1D175"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7F2D6478"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B745040" w14:textId="77777777" w:rsidR="00FF4217" w:rsidRPr="00F92DF2" w:rsidRDefault="00FF4217" w:rsidP="00787BB9">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08375615"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4DEE2B43" w14:textId="185AA872"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44FE75B1"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0F5E4A9"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24520DAC"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AE35713" w14:textId="77777777" w:rsidR="00FF4217" w:rsidRPr="00A164A5" w:rsidRDefault="00FF4217" w:rsidP="00787BB9">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w:t>
      </w:r>
      <w:proofErr w:type="gramStart"/>
      <w:r w:rsidRPr="00CB693A">
        <w:rPr>
          <w:rFonts w:hint="eastAsia"/>
        </w:rPr>
        <w:t>典型服务</w:t>
      </w:r>
      <w:proofErr w:type="gramEnd"/>
      <w:r w:rsidRPr="00CB693A">
        <w:rPr>
          <w:rFonts w:hint="eastAsia"/>
        </w:rPr>
        <w:t>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7E905AB3" w14:textId="77777777" w:rsidR="00FF4217" w:rsidRPr="00F92DF2" w:rsidRDefault="00FF4217" w:rsidP="00787BB9">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02F48D53"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7ADE6C36"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1EA4343"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5323449E" w14:textId="77777777" w:rsidR="00FF4217" w:rsidRPr="00F92DF2" w:rsidRDefault="00FF4217" w:rsidP="00F63D3E">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B0C5517"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73291836"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0A92CD0D"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3CD121E5"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3E0E348B"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420296FB" w14:textId="77777777" w:rsidR="00FF4217" w:rsidRPr="00F92DF2" w:rsidRDefault="00FF4217" w:rsidP="00F63D3E">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7866F6E5" w14:textId="77777777" w:rsidR="00FF4217" w:rsidRPr="00472263" w:rsidRDefault="00FF4217" w:rsidP="00F63D3E">
      <w:pPr>
        <w:spacing w:line="400" w:lineRule="exact"/>
        <w:ind w:firstLineChars="200" w:firstLine="480"/>
      </w:pPr>
      <w:r w:rsidRPr="00A164A5">
        <w:rPr>
          <w:rFonts w:hint="eastAsia"/>
        </w:rPr>
        <w:t>该区域是目标生产线的生成区域。</w:t>
      </w:r>
    </w:p>
    <w:p w14:paraId="09E23FB6" w14:textId="540F6357" w:rsidR="00FF4217" w:rsidRPr="001A5C6A" w:rsidRDefault="00FF4217" w:rsidP="00FF4217">
      <w:pPr>
        <w:pStyle w:val="3"/>
      </w:pPr>
      <w:bookmarkStart w:id="130" w:name="_Toc487899356"/>
      <w:bookmarkStart w:id="131" w:name="_Toc487899875"/>
      <w:bookmarkStart w:id="132" w:name="_Toc488759696"/>
      <w:bookmarkStart w:id="133" w:name="_Toc501892847"/>
      <w:r>
        <w:rPr>
          <w:rFonts w:hint="eastAsia"/>
        </w:rPr>
        <w:t>6</w:t>
      </w:r>
      <w:r w:rsidRPr="001A5C6A">
        <w:rPr>
          <w:rFonts w:hint="eastAsia"/>
        </w:rPr>
        <w:t>.3.2 仿真实现总体流程说明</w:t>
      </w:r>
      <w:bookmarkEnd w:id="130"/>
      <w:bookmarkEnd w:id="131"/>
      <w:bookmarkEnd w:id="132"/>
      <w:bookmarkEnd w:id="133"/>
    </w:p>
    <w:p w14:paraId="47B2EB94" w14:textId="77777777" w:rsidR="00FF4217" w:rsidRPr="00A164A5" w:rsidRDefault="00FF4217" w:rsidP="00F63D3E">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36046B07" w14:textId="77777777" w:rsidR="00FF4217" w:rsidRDefault="00FF4217" w:rsidP="00F63D3E">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628AB259" w14:textId="77777777" w:rsidR="00FF4217" w:rsidRPr="00A164A5" w:rsidRDefault="00FF4217" w:rsidP="00F63D3E">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7DE8F31E"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6CC3D097"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2F261316"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62B711ED"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24379042"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02A601AE" w14:textId="77777777" w:rsidR="00FF4217" w:rsidRDefault="00FF4217" w:rsidP="00F63D3E">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359B318D" w14:textId="77777777" w:rsidR="00FF4217" w:rsidRPr="00A164A5" w:rsidRDefault="00FF4217" w:rsidP="00F63D3E">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1DC8B0B0" w14:textId="77777777" w:rsidR="00FF4217" w:rsidRDefault="00FF4217" w:rsidP="00F63D3E">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25BEDBD9" w14:textId="75F759CB" w:rsidR="00FF4217" w:rsidRPr="001A5C6A" w:rsidRDefault="00FF4217" w:rsidP="00FF4217">
      <w:pPr>
        <w:pStyle w:val="3"/>
      </w:pPr>
      <w:bookmarkStart w:id="134" w:name="_Toc487899357"/>
      <w:bookmarkStart w:id="135" w:name="_Toc487899876"/>
      <w:bookmarkStart w:id="136" w:name="_Toc488759697"/>
      <w:bookmarkStart w:id="137" w:name="_Toc501892848"/>
      <w:r>
        <w:rPr>
          <w:rFonts w:hint="eastAsia"/>
        </w:rPr>
        <w:t>6</w:t>
      </w:r>
      <w:r w:rsidRPr="001A5C6A">
        <w:rPr>
          <w:rFonts w:hint="eastAsia"/>
        </w:rPr>
        <w:t>.3.3 对服务组合OWL-S文档的读取</w:t>
      </w:r>
      <w:bookmarkEnd w:id="134"/>
      <w:bookmarkEnd w:id="135"/>
      <w:bookmarkEnd w:id="136"/>
      <w:bookmarkEnd w:id="137"/>
    </w:p>
    <w:p w14:paraId="2604E116" w14:textId="6DBBBA98" w:rsidR="00FF4217" w:rsidRPr="002549CD" w:rsidRDefault="00FF4217" w:rsidP="007678C0">
      <w:pPr>
        <w:spacing w:line="400" w:lineRule="exact"/>
        <w:ind w:firstLineChars="200" w:firstLine="480"/>
        <w:rPr>
          <w:rFonts w:ascii="宋体" w:hAnsi="宋体"/>
          <w:color w:val="000000"/>
        </w:rPr>
      </w:pPr>
      <w:r>
        <w:rPr>
          <w:rFonts w:hint="eastAsia"/>
        </w:rPr>
        <w:t>本节基于</w:t>
      </w:r>
      <w:r w:rsidR="00F63D3E">
        <w:rPr>
          <w:rFonts w:hint="eastAsia"/>
        </w:rPr>
        <w:t>6</w:t>
      </w:r>
      <w:r>
        <w:rPr>
          <w:rFonts w:hint="eastAsia"/>
        </w:rPr>
        <w:t>.3.1</w:t>
      </w:r>
      <w:r>
        <w:rPr>
          <w:rFonts w:hint="eastAsia"/>
        </w:rPr>
        <w:t>中介绍的仿真平台内的第二个区域“</w:t>
      </w:r>
      <w:r w:rsidRPr="00A164A5">
        <w:rPr>
          <w:rFonts w:ascii="宋体" w:hAnsi="宋体" w:hint="eastAsia"/>
          <w:color w:val="000000"/>
        </w:rPr>
        <w:t>OWL-S文件解析区域</w:t>
      </w:r>
      <w:r>
        <w:rPr>
          <w:rFonts w:hint="eastAsia"/>
        </w:rPr>
        <w:t>”来进行。</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43BC6E3" w14:textId="4FBAD1D4" w:rsidR="00FF4217" w:rsidRPr="001A5C6A" w:rsidRDefault="00FF4217" w:rsidP="00FF4217">
      <w:pPr>
        <w:pStyle w:val="3"/>
      </w:pPr>
      <w:bookmarkStart w:id="138" w:name="_Toc487899358"/>
      <w:bookmarkStart w:id="139" w:name="_Toc487899877"/>
      <w:bookmarkStart w:id="140" w:name="_Toc488759698"/>
      <w:bookmarkStart w:id="141" w:name="_Toc501892849"/>
      <w:r>
        <w:rPr>
          <w:rFonts w:hint="eastAsia"/>
        </w:rPr>
        <w:t>6</w:t>
      </w:r>
      <w:r w:rsidRPr="001A5C6A">
        <w:rPr>
          <w:rFonts w:hint="eastAsia"/>
        </w:rPr>
        <w:t>.3.4 仿真模型的建立与执行</w:t>
      </w:r>
      <w:bookmarkEnd w:id="138"/>
      <w:bookmarkEnd w:id="139"/>
      <w:bookmarkEnd w:id="140"/>
      <w:bookmarkEnd w:id="141"/>
    </w:p>
    <w:p w14:paraId="2449A74B" w14:textId="77777777" w:rsidR="00FF4217" w:rsidRDefault="00FF4217" w:rsidP="007678C0">
      <w:pPr>
        <w:spacing w:line="400" w:lineRule="exact"/>
        <w:ind w:firstLineChars="200" w:firstLine="480"/>
      </w:pPr>
      <w:r>
        <w:rPr>
          <w:rFonts w:hint="eastAsia"/>
        </w:rPr>
        <w:t>首先需要确定模型的初始位置，即</w:t>
      </w:r>
      <w:r>
        <w:rPr>
          <w:rFonts w:hint="eastAsia"/>
        </w:rPr>
        <w:t>Source</w:t>
      </w:r>
      <w:r>
        <w:rPr>
          <w:rFonts w:hint="eastAsia"/>
        </w:rPr>
        <w:t>的位置，该工作由</w:t>
      </w:r>
      <w:r w:rsidRPr="00A164A5">
        <w:rPr>
          <w:rFonts w:hint="eastAsia"/>
        </w:rPr>
        <w:t>模型内预置</w:t>
      </w:r>
      <w:r w:rsidRPr="00A164A5">
        <w:rPr>
          <w:rFonts w:hint="eastAsia"/>
        </w:rPr>
        <w:t xml:space="preserve">Method </w:t>
      </w:r>
      <w:r w:rsidRPr="00A164A5">
        <w:rPr>
          <w:rFonts w:hint="eastAsia"/>
        </w:rPr>
        <w:t>“</w:t>
      </w:r>
      <w:r w:rsidRPr="00A164A5">
        <w:rPr>
          <w:rFonts w:hint="eastAsia"/>
        </w:rPr>
        <w:t>InitLine</w:t>
      </w:r>
      <w:r w:rsidRPr="00A164A5">
        <w:rPr>
          <w:rFonts w:hint="eastAsia"/>
        </w:rPr>
        <w:t>”完成</w:t>
      </w:r>
      <w:r>
        <w:rPr>
          <w:rFonts w:hint="eastAsia"/>
        </w:rPr>
        <w:t>，为了模型统一化操作，默认</w:t>
      </w:r>
      <w:r>
        <w:rPr>
          <w:rFonts w:hint="eastAsia"/>
        </w:rPr>
        <w:t>Source</w:t>
      </w:r>
      <w:r>
        <w:rPr>
          <w:rFonts w:hint="eastAsia"/>
        </w:rPr>
        <w:t>初始位置是（</w:t>
      </w:r>
      <w:r>
        <w:rPr>
          <w:rFonts w:hint="eastAsia"/>
        </w:rPr>
        <w:t>100,300</w:t>
      </w:r>
      <w:r>
        <w:rPr>
          <w:rFonts w:hint="eastAsia"/>
        </w:rPr>
        <w:t>）。</w:t>
      </w:r>
    </w:p>
    <w:p w14:paraId="38A39DE5" w14:textId="77777777" w:rsidR="00FF4217" w:rsidRPr="00A164A5" w:rsidRDefault="00FF4217" w:rsidP="007678C0">
      <w:pPr>
        <w:spacing w:line="400" w:lineRule="exact"/>
        <w:ind w:firstLineChars="200" w:firstLine="480"/>
      </w:pPr>
      <w:r w:rsidRPr="00A164A5">
        <w:rPr>
          <w:rFonts w:hint="eastAsia"/>
        </w:rPr>
        <w:t>“</w:t>
      </w:r>
      <w:r w:rsidRPr="00A164A5">
        <w:rPr>
          <w:rFonts w:hint="eastAsia"/>
        </w:rPr>
        <w:t>InitLine</w:t>
      </w:r>
      <w:r w:rsidRPr="00A164A5">
        <w:rPr>
          <w:rFonts w:hint="eastAsia"/>
        </w:rPr>
        <w:t>”</w:t>
      </w:r>
      <w:r>
        <w:rPr>
          <w:rFonts w:hint="eastAsia"/>
        </w:rPr>
        <w:t>下一步工作是</w:t>
      </w:r>
      <w:r w:rsidRPr="00A164A5">
        <w:rPr>
          <w:rFonts w:hint="eastAsia"/>
        </w:rPr>
        <w:t>按序读取</w:t>
      </w:r>
      <w:r w:rsidRPr="00A164A5">
        <w:rPr>
          <w:rFonts w:hint="eastAsia"/>
        </w:rPr>
        <w:t>SeviceList1</w:t>
      </w:r>
      <w:r w:rsidRPr="00A164A5">
        <w:rPr>
          <w:rFonts w:hint="eastAsia"/>
        </w:rPr>
        <w:t>中的</w:t>
      </w:r>
      <w:r>
        <w:rPr>
          <w:rFonts w:hint="eastAsia"/>
        </w:rPr>
        <w:t>原子</w:t>
      </w:r>
      <w:r w:rsidRPr="00A164A5">
        <w:rPr>
          <w:rFonts w:hint="eastAsia"/>
        </w:rPr>
        <w:t>服务</w:t>
      </w:r>
      <w:r>
        <w:rPr>
          <w:rFonts w:hint="eastAsia"/>
        </w:rPr>
        <w:t>或者组合服务名称，</w:t>
      </w:r>
      <w:proofErr w:type="gramStart"/>
      <w:r>
        <w:rPr>
          <w:rFonts w:hint="eastAsia"/>
        </w:rPr>
        <w:t>依次</w:t>
      </w:r>
      <w:r w:rsidRPr="00A164A5">
        <w:rPr>
          <w:rFonts w:hint="eastAsia"/>
        </w:rPr>
        <w:t>到</w:t>
      </w:r>
      <w:proofErr w:type="gramEnd"/>
      <w:r w:rsidRPr="00A164A5">
        <w:rPr>
          <w:rFonts w:hint="eastAsia"/>
        </w:rPr>
        <w:t>“</w:t>
      </w:r>
      <w:r w:rsidRPr="00A164A5">
        <w:rPr>
          <w:rFonts w:hint="eastAsia"/>
        </w:rPr>
        <w:t>matchTable</w:t>
      </w:r>
      <w:r>
        <w:rPr>
          <w:rFonts w:hint="eastAsia"/>
        </w:rPr>
        <w:t>”中</w:t>
      </w:r>
      <w:r w:rsidRPr="00A164A5">
        <w:rPr>
          <w:rFonts w:hint="eastAsia"/>
        </w:rPr>
        <w:t>查询对应于</w:t>
      </w:r>
      <w:r w:rsidRPr="00A164A5">
        <w:rPr>
          <w:rFonts w:hint="eastAsia"/>
        </w:rPr>
        <w:t>Plant Simulation</w:t>
      </w:r>
      <w:r w:rsidRPr="00A164A5">
        <w:rPr>
          <w:rFonts w:hint="eastAsia"/>
        </w:rPr>
        <w:t>内部的对象，按序生成；如有自定义参数，对应设置。</w:t>
      </w:r>
    </w:p>
    <w:p w14:paraId="77ED3620" w14:textId="77777777" w:rsidR="00FF4217" w:rsidRDefault="00FF4217" w:rsidP="007678C0">
      <w:pPr>
        <w:spacing w:line="400" w:lineRule="exact"/>
        <w:ind w:firstLineChars="200" w:firstLine="480"/>
      </w:pPr>
      <w:r>
        <w:rPr>
          <w:rFonts w:hint="eastAsia"/>
        </w:rPr>
        <w:t>基本对象生成后，</w:t>
      </w:r>
      <w:r w:rsidRPr="00A164A5">
        <w:rPr>
          <w:rFonts w:hint="eastAsia"/>
        </w:rPr>
        <w:t>“</w:t>
      </w:r>
      <w:r w:rsidRPr="00A164A5">
        <w:rPr>
          <w:rFonts w:hint="eastAsia"/>
        </w:rPr>
        <w:t>InitLine</w:t>
      </w:r>
      <w:r w:rsidRPr="00A164A5">
        <w:rPr>
          <w:rFonts w:hint="eastAsia"/>
        </w:rPr>
        <w:t>”生成</w:t>
      </w:r>
      <w:r w:rsidRPr="00A164A5">
        <w:rPr>
          <w:rFonts w:hint="eastAsia"/>
        </w:rPr>
        <w:t>Drain</w:t>
      </w:r>
      <w:r w:rsidRPr="00A164A5">
        <w:rPr>
          <w:rFonts w:hint="eastAsia"/>
        </w:rPr>
        <w:t>对象。在以上</w:t>
      </w:r>
      <w:r>
        <w:rPr>
          <w:rFonts w:hint="eastAsia"/>
        </w:rPr>
        <w:t>解析</w:t>
      </w:r>
      <w:r w:rsidRPr="00A164A5">
        <w:rPr>
          <w:rFonts w:hint="eastAsia"/>
        </w:rPr>
        <w:t>过程中，按序</w:t>
      </w:r>
      <w:r>
        <w:rPr>
          <w:rFonts w:hint="eastAsia"/>
        </w:rPr>
        <w:t>将</w:t>
      </w:r>
      <w:r w:rsidRPr="00A164A5">
        <w:rPr>
          <w:rFonts w:hint="eastAsia"/>
        </w:rPr>
        <w:t>Plant Simulation</w:t>
      </w:r>
      <w:r>
        <w:rPr>
          <w:rFonts w:hint="eastAsia"/>
        </w:rPr>
        <w:t>内对应的仿真对象填充到</w:t>
      </w:r>
      <w:r w:rsidRPr="00A164A5">
        <w:rPr>
          <w:rFonts w:hint="eastAsia"/>
        </w:rPr>
        <w:t>“</w:t>
      </w:r>
      <w:r w:rsidRPr="00A164A5">
        <w:rPr>
          <w:rFonts w:hint="eastAsia"/>
        </w:rPr>
        <w:t>fromToTable</w:t>
      </w:r>
      <w:r w:rsidRPr="00A164A5">
        <w:rPr>
          <w:rFonts w:hint="eastAsia"/>
        </w:rPr>
        <w:t>”</w:t>
      </w:r>
      <w:r>
        <w:rPr>
          <w:rFonts w:hint="eastAsia"/>
        </w:rPr>
        <w:t>当中，以能够</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r>
        <w:rPr>
          <w:rFonts w:hint="eastAsia"/>
        </w:rPr>
        <w:t>至此，服务组合对应的仿真模型建立完成。</w:t>
      </w:r>
    </w:p>
    <w:p w14:paraId="38C0E5A9" w14:textId="6744432F" w:rsidR="00F63D3E" w:rsidRPr="001A5C6A" w:rsidRDefault="00FF4217" w:rsidP="007678C0">
      <w:pPr>
        <w:spacing w:line="400" w:lineRule="exact"/>
        <w:ind w:firstLineChars="200" w:firstLine="480"/>
      </w:pPr>
      <w:r>
        <w:rPr>
          <w:rFonts w:hint="eastAsia"/>
        </w:rPr>
        <w:t>模型建立完成后，在</w:t>
      </w:r>
      <w:r>
        <w:rPr>
          <w:rFonts w:hint="eastAsia"/>
        </w:rPr>
        <w:t>Source</w:t>
      </w:r>
      <w:r>
        <w:rPr>
          <w:rFonts w:hint="eastAsia"/>
        </w:rPr>
        <w:t>对象中，会根据服务需求方的任务数需求，设置其参数“</w:t>
      </w:r>
      <w:r>
        <w:rPr>
          <w:rFonts w:hint="eastAsia"/>
        </w:rPr>
        <w:t>Amount</w:t>
      </w:r>
      <w:r>
        <w:rPr>
          <w:rFonts w:hint="eastAsia"/>
        </w:rPr>
        <w:t>”，通过仿真控制器对象“</w:t>
      </w:r>
      <w:r>
        <w:rPr>
          <w:rFonts w:hint="eastAsia"/>
        </w:rPr>
        <w:t>EventController</w:t>
      </w:r>
      <w:r>
        <w:rPr>
          <w:rFonts w:hint="eastAsia"/>
        </w:rPr>
        <w:t>”的“</w:t>
      </w:r>
      <w:r>
        <w:rPr>
          <w:rFonts w:hint="eastAsia"/>
        </w:rPr>
        <w:t>Start</w:t>
      </w:r>
      <w:r>
        <w:rPr>
          <w:rFonts w:hint="eastAsia"/>
        </w:rPr>
        <w:t>”按钮，开始执行模型。模型按照</w:t>
      </w:r>
      <w:r>
        <w:rPr>
          <w:rFonts w:hint="eastAsia"/>
        </w:rPr>
        <w:t>Source</w:t>
      </w:r>
      <w:r>
        <w:rPr>
          <w:rFonts w:hint="eastAsia"/>
        </w:rPr>
        <w:t>中定义的生产计划完成仿真时候，会自动计算仿真能够直接得到的指标参数（例如完工时间、完工数量）和间接得到的指标的参数（例如加工成本、物流成本等）。</w:t>
      </w:r>
    </w:p>
    <w:p w14:paraId="5B3754F1" w14:textId="72CA104C" w:rsidR="00F63D3E" w:rsidRDefault="00F63D3E" w:rsidP="007678C0">
      <w:pPr>
        <w:spacing w:line="400" w:lineRule="exact"/>
        <w:ind w:firstLineChars="200" w:firstLine="480"/>
      </w:pPr>
      <w:r>
        <w:rPr>
          <w:rFonts w:hint="eastAsia"/>
        </w:rPr>
        <w:t>案例中，服务需求方根据自身需求，选择：上海厂的主轴、床身、床头箱、</w:t>
      </w:r>
      <w:proofErr w:type="gramStart"/>
      <w:r>
        <w:rPr>
          <w:rFonts w:hint="eastAsia"/>
        </w:rPr>
        <w:t>床鞍加工</w:t>
      </w:r>
      <w:proofErr w:type="gramEnd"/>
      <w:r>
        <w:rPr>
          <w:rFonts w:hint="eastAsia"/>
        </w:rPr>
        <w:t>服务；杭州厂的三座、尾座、滑板加工服务；自身完成装配。相应的</w:t>
      </w:r>
      <w:r>
        <w:rPr>
          <w:rFonts w:hint="eastAsia"/>
        </w:rPr>
        <w:t>OWL-S</w:t>
      </w:r>
      <w:r>
        <w:rPr>
          <w:rFonts w:hint="eastAsia"/>
        </w:rPr>
        <w:t>文档见附录</w:t>
      </w:r>
      <w:r>
        <w:rPr>
          <w:rFonts w:hint="eastAsia"/>
        </w:rPr>
        <w:t>A</w:t>
      </w:r>
      <w:r>
        <w:rPr>
          <w:rFonts w:hint="eastAsia"/>
        </w:rPr>
        <w:t>所示。模型建立</w:t>
      </w:r>
      <w:r w:rsidRPr="00537B04">
        <w:rPr>
          <w:rFonts w:hint="eastAsia"/>
        </w:rPr>
        <w:t>如</w:t>
      </w:r>
      <w:r w:rsidRPr="00F63D3E">
        <w:rPr>
          <w:rFonts w:hint="eastAsia"/>
          <w:color w:val="FF0000"/>
        </w:rPr>
        <w:t>图</w:t>
      </w:r>
      <w:r w:rsidR="006913C9">
        <w:rPr>
          <w:rFonts w:hint="eastAsia"/>
          <w:color w:val="FF0000"/>
        </w:rPr>
        <w:t>6.9</w:t>
      </w:r>
      <w:r>
        <w:rPr>
          <w:rFonts w:hint="eastAsia"/>
        </w:rPr>
        <w:t>所示。</w:t>
      </w:r>
    </w:p>
    <w:p w14:paraId="74C28581" w14:textId="77777777" w:rsidR="00F63D3E" w:rsidRDefault="00F63D3E" w:rsidP="00F63D3E">
      <w:pPr>
        <w:pStyle w:val="a5"/>
      </w:pPr>
      <w:r w:rsidRPr="002549CD">
        <w:rPr>
          <w:noProof/>
        </w:rPr>
        <w:drawing>
          <wp:inline distT="0" distB="0" distL="0" distR="0" wp14:anchorId="425E19B4" wp14:editId="2F0CEFCC">
            <wp:extent cx="5551200" cy="2275200"/>
            <wp:effectExtent l="0" t="0" r="0" b="0"/>
            <wp:docPr id="145" name="图片 145" descr="说明: 微信截图_2017070216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微信截图_2017070216424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51200" cy="2275200"/>
                    </a:xfrm>
                    <a:prstGeom prst="rect">
                      <a:avLst/>
                    </a:prstGeom>
                    <a:noFill/>
                    <a:ln>
                      <a:noFill/>
                    </a:ln>
                  </pic:spPr>
                </pic:pic>
              </a:graphicData>
            </a:graphic>
          </wp:inline>
        </w:drawing>
      </w:r>
    </w:p>
    <w:p w14:paraId="65888B8A" w14:textId="2E0F06A0" w:rsidR="00F63D3E" w:rsidRPr="00F05C12" w:rsidRDefault="00F63D3E" w:rsidP="00F63D3E">
      <w:pPr>
        <w:pStyle w:val="a4"/>
      </w:pPr>
      <w:r w:rsidRPr="00C95B78">
        <w:rPr>
          <w:rFonts w:hint="eastAsia"/>
        </w:rPr>
        <w:t>图</w:t>
      </w:r>
      <w:r w:rsidR="006913C9">
        <w:rPr>
          <w:rFonts w:hint="eastAsia"/>
        </w:rPr>
        <w:t>6.9</w:t>
      </w:r>
      <w:r w:rsidRPr="00C95B78">
        <w:rPr>
          <w:rFonts w:hint="eastAsia"/>
        </w:rPr>
        <w:t xml:space="preserve"> </w:t>
      </w:r>
      <w:r w:rsidRPr="00C95B78">
        <w:rPr>
          <w:rFonts w:hint="eastAsia"/>
        </w:rPr>
        <w:t>案例仿真模型截图</w:t>
      </w:r>
    </w:p>
    <w:p w14:paraId="2095882E" w14:textId="4B105FC9" w:rsidR="00281E33" w:rsidRDefault="00FF4217" w:rsidP="00281E33">
      <w:pPr>
        <w:pStyle w:val="2"/>
      </w:pPr>
      <w:bookmarkStart w:id="142" w:name="_Toc501892850"/>
      <w:r>
        <w:rPr>
          <w:rFonts w:hint="eastAsia"/>
        </w:rPr>
        <w:t>6.4</w:t>
      </w:r>
      <w:r w:rsidR="00281E33">
        <w:t xml:space="preserve"> </w:t>
      </w:r>
      <w:r w:rsidR="00281E33">
        <w:rPr>
          <w:rFonts w:hint="eastAsia"/>
        </w:rPr>
        <w:t>服务评价指标</w:t>
      </w:r>
      <w:bookmarkEnd w:id="142"/>
    </w:p>
    <w:p w14:paraId="1E8782E7" w14:textId="77777777" w:rsidR="007678C0" w:rsidRDefault="00F63D3E" w:rsidP="007678C0">
      <w:pPr>
        <w:spacing w:line="400" w:lineRule="exact"/>
        <w:ind w:firstLineChars="200" w:firstLine="480"/>
      </w:pPr>
      <w:r w:rsidRPr="00681024">
        <w:rPr>
          <w:rFonts w:hint="eastAsia"/>
        </w:rPr>
        <w:t>通过节</w:t>
      </w:r>
      <w:r>
        <w:rPr>
          <w:rFonts w:hint="eastAsia"/>
        </w:rPr>
        <w:t>6.3.4</w:t>
      </w:r>
      <w:r w:rsidRPr="00681024">
        <w:rPr>
          <w:rFonts w:hint="eastAsia"/>
        </w:rPr>
        <w:t>中的模型运行之后，可以得到仿真指标</w:t>
      </w:r>
      <w:r>
        <w:rPr>
          <w:rFonts w:hint="eastAsia"/>
        </w:rPr>
        <w:t>值</w:t>
      </w:r>
      <w:r w:rsidRPr="00681024">
        <w:rPr>
          <w:rFonts w:hint="eastAsia"/>
        </w:rPr>
        <w:t>如下：</w:t>
      </w:r>
    </w:p>
    <w:p w14:paraId="21C87229" w14:textId="2888ADFD" w:rsidR="00F63D3E" w:rsidRPr="007678C0" w:rsidRDefault="007678C0" w:rsidP="007678C0">
      <w:pPr>
        <w:spacing w:line="400" w:lineRule="exact"/>
        <w:ind w:firstLineChars="200" w:firstLine="482"/>
      </w:pPr>
      <w:r w:rsidRPr="007678C0">
        <w:rPr>
          <w:rFonts w:hint="eastAsia"/>
          <w:b/>
        </w:rPr>
        <w:t>1</w:t>
      </w:r>
      <w:r w:rsidRPr="007678C0">
        <w:rPr>
          <w:rFonts w:hint="eastAsia"/>
          <w:b/>
        </w:rPr>
        <w:t>、</w:t>
      </w:r>
      <w:r w:rsidR="00F63D3E" w:rsidRPr="007678C0">
        <w:rPr>
          <w:rFonts w:hint="eastAsia"/>
          <w:b/>
        </w:rPr>
        <w:t>完工时间</w:t>
      </w:r>
      <w:r w:rsidR="00F63D3E" w:rsidRPr="007678C0">
        <w:rPr>
          <w:rFonts w:hint="eastAsia"/>
          <w:b/>
        </w:rPr>
        <w:t>TCT</w:t>
      </w:r>
    </w:p>
    <w:p w14:paraId="54714E69" w14:textId="77777777" w:rsidR="007678C0" w:rsidRDefault="00F63D3E" w:rsidP="007678C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为</w:t>
      </w:r>
      <w:r>
        <w:rPr>
          <w:rFonts w:hint="eastAsia"/>
        </w:rPr>
        <w:t>1:05:04:00.0000</w:t>
      </w:r>
      <w:r>
        <w:rPr>
          <w:rFonts w:hint="eastAsia"/>
        </w:rPr>
        <w:t>，即</w:t>
      </w:r>
      <w:r>
        <w:rPr>
          <w:rFonts w:hint="eastAsia"/>
        </w:rPr>
        <w:t>TCT=29.07H</w:t>
      </w:r>
      <w:r>
        <w:rPr>
          <w:rFonts w:hint="eastAsia"/>
        </w:rPr>
        <w:t>。</w:t>
      </w:r>
    </w:p>
    <w:p w14:paraId="4FDF2D8B" w14:textId="7724A8EC" w:rsidR="00F63D3E" w:rsidRPr="007678C0" w:rsidRDefault="007678C0" w:rsidP="007678C0">
      <w:pPr>
        <w:spacing w:line="400" w:lineRule="exact"/>
        <w:ind w:firstLineChars="200" w:firstLine="482"/>
      </w:pPr>
      <w:r w:rsidRPr="007678C0">
        <w:rPr>
          <w:rFonts w:hint="eastAsia"/>
          <w:b/>
        </w:rPr>
        <w:t>2</w:t>
      </w:r>
      <w:r w:rsidRPr="007678C0">
        <w:rPr>
          <w:rFonts w:hint="eastAsia"/>
          <w:b/>
        </w:rPr>
        <w:t>、</w:t>
      </w:r>
      <w:r w:rsidR="00F63D3E" w:rsidRPr="007678C0">
        <w:rPr>
          <w:rFonts w:hint="eastAsia"/>
          <w:b/>
        </w:rPr>
        <w:t>完工数量</w:t>
      </w:r>
      <w:r w:rsidR="00F63D3E" w:rsidRPr="007678C0">
        <w:rPr>
          <w:rFonts w:hint="eastAsia"/>
          <w:b/>
        </w:rPr>
        <w:t>N</w:t>
      </w:r>
    </w:p>
    <w:p w14:paraId="2017B362" w14:textId="77777777" w:rsidR="007678C0" w:rsidRDefault="00F63D3E" w:rsidP="007678C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Pr>
          <w:rFonts w:hint="eastAsia"/>
        </w:rPr>
        <w:t>100</w:t>
      </w:r>
      <w:r>
        <w:rPr>
          <w:rFonts w:hint="eastAsia"/>
        </w:rPr>
        <w:t>，即</w:t>
      </w:r>
      <w:r>
        <w:rPr>
          <w:rFonts w:hint="eastAsia"/>
        </w:rPr>
        <w:t>N=100</w:t>
      </w:r>
      <w:r>
        <w:rPr>
          <w:rFonts w:hint="eastAsia"/>
        </w:rPr>
        <w:t>。</w:t>
      </w:r>
    </w:p>
    <w:p w14:paraId="02CE493B" w14:textId="20EC30C5" w:rsidR="00F63D3E" w:rsidRPr="007678C0" w:rsidRDefault="007678C0" w:rsidP="007678C0">
      <w:pPr>
        <w:spacing w:line="400" w:lineRule="exact"/>
        <w:ind w:firstLineChars="200" w:firstLine="482"/>
      </w:pPr>
      <w:r w:rsidRPr="007678C0">
        <w:rPr>
          <w:rFonts w:hint="eastAsia"/>
          <w:b/>
        </w:rPr>
        <w:t>3</w:t>
      </w:r>
      <w:r w:rsidRPr="007678C0">
        <w:rPr>
          <w:rFonts w:hint="eastAsia"/>
          <w:b/>
        </w:rPr>
        <w:t>、</w:t>
      </w:r>
      <w:r w:rsidR="00F63D3E" w:rsidRPr="007678C0">
        <w:rPr>
          <w:rFonts w:hint="eastAsia"/>
          <w:b/>
        </w:rPr>
        <w:t>瓶颈工位及其任务数</w:t>
      </w:r>
    </w:p>
    <w:p w14:paraId="2E13335E" w14:textId="77777777" w:rsidR="007678C0" w:rsidRDefault="00F63D3E" w:rsidP="007678C0">
      <w:pPr>
        <w:spacing w:line="400" w:lineRule="exact"/>
        <w:ind w:firstLineChars="200" w:firstLine="480"/>
      </w:pPr>
      <w:r>
        <w:rPr>
          <w:rFonts w:hint="eastAsia"/>
        </w:rPr>
        <w:t>以“工作中”为评分准则，得到的瓶颈工位是：</w:t>
      </w:r>
      <w:r>
        <w:rPr>
          <w:rFonts w:hint="eastAsia"/>
        </w:rPr>
        <w:t>root.ZhuZhou.ZhuZhouMaoPi.DZ</w:t>
      </w:r>
      <w:r>
        <w:rPr>
          <w:rFonts w:hint="eastAsia"/>
        </w:rPr>
        <w:t>，即上海加工厂的主轴毛坯加工环节中的锻造工位。任务数通过该工位的参数</w:t>
      </w:r>
      <w:r w:rsidRPr="002A6182">
        <w:t>statNumIn</w:t>
      </w:r>
      <w:r>
        <w:rPr>
          <w:rFonts w:hint="eastAsia"/>
        </w:rPr>
        <w:t>得到，</w:t>
      </w:r>
      <w:r>
        <w:rPr>
          <w:rFonts w:hint="eastAsia"/>
        </w:rPr>
        <w:t>M = 100</w:t>
      </w:r>
      <w:r>
        <w:rPr>
          <w:rFonts w:hint="eastAsia"/>
        </w:rPr>
        <w:t>。</w:t>
      </w:r>
    </w:p>
    <w:p w14:paraId="69246A58" w14:textId="0BE367D6" w:rsidR="00F63D3E" w:rsidRPr="007678C0" w:rsidRDefault="007678C0" w:rsidP="007678C0">
      <w:pPr>
        <w:spacing w:line="400" w:lineRule="exact"/>
        <w:ind w:firstLineChars="200" w:firstLine="482"/>
      </w:pPr>
      <w:r w:rsidRPr="007678C0">
        <w:rPr>
          <w:rFonts w:hint="eastAsia"/>
          <w:b/>
        </w:rPr>
        <w:t>4</w:t>
      </w:r>
      <w:r w:rsidRPr="007678C0">
        <w:rPr>
          <w:rFonts w:hint="eastAsia"/>
          <w:b/>
        </w:rPr>
        <w:t>、</w:t>
      </w:r>
      <w:r w:rsidR="00F63D3E" w:rsidRPr="007678C0">
        <w:rPr>
          <w:rFonts w:hint="eastAsia"/>
          <w:b/>
        </w:rPr>
        <w:t>物流时间</w:t>
      </w:r>
      <w:r w:rsidR="00F63D3E" w:rsidRPr="007678C0">
        <w:rPr>
          <w:rFonts w:hint="eastAsia"/>
          <w:b/>
        </w:rPr>
        <w:t>LT</w:t>
      </w:r>
    </w:p>
    <w:p w14:paraId="16DC1608" w14:textId="1445E403" w:rsidR="007678C0" w:rsidRDefault="00F63D3E" w:rsidP="007678C0">
      <w:pPr>
        <w:spacing w:line="400" w:lineRule="exact"/>
        <w:ind w:firstLineChars="200" w:firstLine="480"/>
      </w:pPr>
      <w:r>
        <w:rPr>
          <w:rFonts w:hint="eastAsia"/>
        </w:rPr>
        <w:t>物流时间包括上海厂到服务需求方的物流时间和杭州厂到服务需求方的物流时间，即</w:t>
      </w:r>
      <w:r>
        <w:rPr>
          <w:rFonts w:hint="eastAsia"/>
        </w:rPr>
        <w:t>LT=50/50+180/50=4.6H</w:t>
      </w:r>
      <w:r w:rsidR="007678C0">
        <w:rPr>
          <w:rFonts w:hint="eastAsia"/>
        </w:rPr>
        <w:t>。</w:t>
      </w:r>
    </w:p>
    <w:p w14:paraId="573D90F5" w14:textId="2383EB06" w:rsidR="00F63D3E" w:rsidRPr="007678C0" w:rsidRDefault="007678C0" w:rsidP="007678C0">
      <w:pPr>
        <w:spacing w:line="400" w:lineRule="exact"/>
        <w:ind w:firstLineChars="200" w:firstLine="482"/>
      </w:pPr>
      <w:r w:rsidRPr="007678C0">
        <w:rPr>
          <w:rFonts w:hint="eastAsia"/>
          <w:b/>
        </w:rPr>
        <w:t>5</w:t>
      </w:r>
      <w:r w:rsidRPr="007678C0">
        <w:rPr>
          <w:rFonts w:hint="eastAsia"/>
          <w:b/>
        </w:rPr>
        <w:t>、</w:t>
      </w:r>
      <w:r w:rsidR="00F63D3E" w:rsidRPr="007678C0">
        <w:rPr>
          <w:rFonts w:hint="eastAsia"/>
          <w:b/>
        </w:rPr>
        <w:t>工位资源状态</w:t>
      </w:r>
      <w:r w:rsidR="00F63D3E" w:rsidRPr="007678C0">
        <w:rPr>
          <w:rFonts w:hint="eastAsia"/>
          <w:b/>
        </w:rPr>
        <w:t>SRS</w:t>
      </w:r>
    </w:p>
    <w:p w14:paraId="6FEEDD3E" w14:textId="4B289D05" w:rsidR="00F63D3E" w:rsidRDefault="00F63D3E" w:rsidP="007678C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6913C9">
        <w:rPr>
          <w:rFonts w:hint="eastAsia"/>
          <w:color w:val="FF0000"/>
        </w:rPr>
        <w:t>6.10</w:t>
      </w:r>
      <w:r>
        <w:rPr>
          <w:rFonts w:hint="eastAsia"/>
        </w:rPr>
        <w:t>所示。</w:t>
      </w:r>
    </w:p>
    <w:p w14:paraId="39AA9659" w14:textId="77777777" w:rsidR="00F63D3E" w:rsidRDefault="00F63D3E" w:rsidP="00F63D3E">
      <w:pPr>
        <w:pStyle w:val="a5"/>
      </w:pPr>
      <w:r w:rsidRPr="002549CD">
        <w:rPr>
          <w:noProof/>
        </w:rPr>
        <w:drawing>
          <wp:inline distT="0" distB="0" distL="0" distR="0" wp14:anchorId="533814CC" wp14:editId="2982C3F5">
            <wp:extent cx="3648075" cy="2667311"/>
            <wp:effectExtent l="0" t="0" r="0" b="0"/>
            <wp:docPr id="146" name="图片 146" descr="说明: 主轴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主轴device"/>
                    <pic:cNvPicPr>
                      <a:picLocks noChangeAspect="1" noChangeArrowheads="1"/>
                    </pic:cNvPicPr>
                  </pic:nvPicPr>
                  <pic:blipFill rotWithShape="1">
                    <a:blip r:embed="rId66">
                      <a:extLst>
                        <a:ext uri="{28A0092B-C50C-407E-A947-70E740481C1C}">
                          <a14:useLocalDpi xmlns:a14="http://schemas.microsoft.com/office/drawing/2010/main" val="0"/>
                        </a:ext>
                      </a:extLst>
                    </a:blip>
                    <a:srcRect b="13904"/>
                    <a:stretch/>
                  </pic:blipFill>
                  <pic:spPr bwMode="auto">
                    <a:xfrm>
                      <a:off x="0" y="0"/>
                      <a:ext cx="3648075" cy="2667311"/>
                    </a:xfrm>
                    <a:prstGeom prst="rect">
                      <a:avLst/>
                    </a:prstGeom>
                    <a:noFill/>
                    <a:ln>
                      <a:noFill/>
                    </a:ln>
                    <a:extLst>
                      <a:ext uri="{53640926-AAD7-44D8-BBD7-CCE9431645EC}">
                        <a14:shadowObscured xmlns:a14="http://schemas.microsoft.com/office/drawing/2010/main"/>
                      </a:ext>
                    </a:extLst>
                  </pic:spPr>
                </pic:pic>
              </a:graphicData>
            </a:graphic>
          </wp:inline>
        </w:drawing>
      </w:r>
    </w:p>
    <w:p w14:paraId="6056B3DD" w14:textId="204235D3" w:rsidR="00F63D3E" w:rsidRPr="00681024" w:rsidRDefault="00F63D3E" w:rsidP="00F63D3E">
      <w:pPr>
        <w:pStyle w:val="a4"/>
      </w:pPr>
      <w:r>
        <w:rPr>
          <w:rFonts w:hint="eastAsia"/>
        </w:rPr>
        <w:t>图</w:t>
      </w:r>
      <w:r w:rsidR="006913C9">
        <w:rPr>
          <w:rFonts w:hint="eastAsia"/>
        </w:rPr>
        <w:t>6.10</w:t>
      </w:r>
      <w:r>
        <w:rPr>
          <w:rFonts w:hint="eastAsia"/>
        </w:rPr>
        <w:t xml:space="preserve"> </w:t>
      </w:r>
      <w:r w:rsidRPr="00681024">
        <w:rPr>
          <w:rFonts w:hint="eastAsia"/>
        </w:rPr>
        <w:t>工位资源状态</w:t>
      </w:r>
      <w:r>
        <w:rPr>
          <w:rFonts w:hint="eastAsia"/>
        </w:rPr>
        <w:t>图</w:t>
      </w:r>
    </w:p>
    <w:p w14:paraId="1B8FD90C" w14:textId="77777777" w:rsidR="007678C0" w:rsidRDefault="007678C0" w:rsidP="007678C0">
      <w:pPr>
        <w:spacing w:line="400" w:lineRule="exact"/>
        <w:ind w:firstLineChars="200" w:firstLine="482"/>
        <w:rPr>
          <w:b/>
        </w:rPr>
      </w:pPr>
      <w:r w:rsidRPr="007678C0">
        <w:rPr>
          <w:rFonts w:hint="eastAsia"/>
          <w:b/>
        </w:rPr>
        <w:t>6</w:t>
      </w:r>
      <w:r w:rsidRPr="007678C0">
        <w:rPr>
          <w:rFonts w:hint="eastAsia"/>
          <w:b/>
        </w:rPr>
        <w:t>、</w:t>
      </w:r>
      <w:r w:rsidR="00F63D3E" w:rsidRPr="007678C0">
        <w:rPr>
          <w:rFonts w:hint="eastAsia"/>
          <w:b/>
        </w:rPr>
        <w:t>工件资源状态</w:t>
      </w:r>
      <w:r w:rsidR="00F63D3E" w:rsidRPr="007678C0">
        <w:rPr>
          <w:rFonts w:hint="eastAsia"/>
          <w:b/>
        </w:rPr>
        <w:t>ERS</w:t>
      </w:r>
    </w:p>
    <w:p w14:paraId="0435391D" w14:textId="25306C05" w:rsidR="00F63D3E" w:rsidRPr="007678C0" w:rsidRDefault="00F63D3E" w:rsidP="007678C0">
      <w:pPr>
        <w:spacing w:line="400" w:lineRule="exact"/>
        <w:ind w:firstLineChars="200" w:firstLine="480"/>
        <w:rPr>
          <w:b/>
        </w:rPr>
      </w:pPr>
      <w:r>
        <w:rPr>
          <w:rFonts w:hint="eastAsia"/>
        </w:rPr>
        <w:t>由于整条生产线的产品只有机床这一类成品，因此其资源状态如图</w:t>
      </w:r>
      <w:r w:rsidR="006913C9">
        <w:rPr>
          <w:rFonts w:hint="eastAsia"/>
        </w:rPr>
        <w:t>6.11</w:t>
      </w:r>
      <w:r>
        <w:rPr>
          <w:rFonts w:hint="eastAsia"/>
        </w:rPr>
        <w:t>所示。</w:t>
      </w:r>
    </w:p>
    <w:p w14:paraId="08DCD1F3" w14:textId="77777777" w:rsidR="00F63D3E" w:rsidRDefault="00F63D3E" w:rsidP="00F63D3E">
      <w:pPr>
        <w:pStyle w:val="a5"/>
      </w:pPr>
      <w:r>
        <w:rPr>
          <w:noProof/>
        </w:rPr>
        <w:drawing>
          <wp:inline distT="0" distB="0" distL="0" distR="0" wp14:anchorId="18A44C6C" wp14:editId="72148A79">
            <wp:extent cx="2743200" cy="2231137"/>
            <wp:effectExtent l="0" t="0" r="0" b="0"/>
            <wp:docPr id="147" name="图片 147" descr="说明: 微信截图_2017070216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微信截图_20170702165512"/>
                    <pic:cNvPicPr>
                      <a:picLocks noChangeAspect="1" noChangeArrowheads="1"/>
                    </pic:cNvPicPr>
                  </pic:nvPicPr>
                  <pic:blipFill rotWithShape="1">
                    <a:blip r:embed="rId67">
                      <a:extLst>
                        <a:ext uri="{28A0092B-C50C-407E-A947-70E740481C1C}">
                          <a14:useLocalDpi xmlns:a14="http://schemas.microsoft.com/office/drawing/2010/main" val="0"/>
                        </a:ext>
                      </a:extLst>
                    </a:blip>
                    <a:srcRect b="3748"/>
                    <a:stretch/>
                  </pic:blipFill>
                  <pic:spPr bwMode="auto">
                    <a:xfrm>
                      <a:off x="0" y="0"/>
                      <a:ext cx="2746290" cy="2233650"/>
                    </a:xfrm>
                    <a:prstGeom prst="rect">
                      <a:avLst/>
                    </a:prstGeom>
                    <a:noFill/>
                    <a:ln>
                      <a:noFill/>
                    </a:ln>
                    <a:extLst>
                      <a:ext uri="{53640926-AAD7-44D8-BBD7-CCE9431645EC}">
                        <a14:shadowObscured xmlns:a14="http://schemas.microsoft.com/office/drawing/2010/main"/>
                      </a:ext>
                    </a:extLst>
                  </pic:spPr>
                </pic:pic>
              </a:graphicData>
            </a:graphic>
          </wp:inline>
        </w:drawing>
      </w:r>
    </w:p>
    <w:p w14:paraId="1A6F0489" w14:textId="1270DC23" w:rsidR="00F63D3E" w:rsidRPr="00681024" w:rsidRDefault="00F63D3E" w:rsidP="00F63D3E">
      <w:pPr>
        <w:pStyle w:val="a4"/>
      </w:pPr>
      <w:r>
        <w:rPr>
          <w:rFonts w:hint="eastAsia"/>
        </w:rPr>
        <w:t>图</w:t>
      </w:r>
      <w:r w:rsidR="006913C9">
        <w:rPr>
          <w:rFonts w:hint="eastAsia"/>
        </w:rPr>
        <w:t>6.11</w:t>
      </w:r>
      <w:r>
        <w:rPr>
          <w:rFonts w:hint="eastAsia"/>
        </w:rPr>
        <w:t xml:space="preserve"> </w:t>
      </w:r>
      <w:r>
        <w:rPr>
          <w:rFonts w:hint="eastAsia"/>
        </w:rPr>
        <w:t>工件</w:t>
      </w:r>
      <w:r w:rsidRPr="00681024">
        <w:rPr>
          <w:rFonts w:hint="eastAsia"/>
        </w:rPr>
        <w:t>资源状态</w:t>
      </w:r>
      <w:r>
        <w:rPr>
          <w:rFonts w:hint="eastAsia"/>
        </w:rPr>
        <w:t>图</w:t>
      </w:r>
    </w:p>
    <w:p w14:paraId="300DCA85" w14:textId="348848ED" w:rsidR="00F63D3E" w:rsidRPr="00BB30D7" w:rsidRDefault="00F63D3E" w:rsidP="007678C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8E490B">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C1F267D" w14:textId="1E2F53FE" w:rsidR="00F63D3E" w:rsidRPr="00413E51" w:rsidRDefault="00F63D3E" w:rsidP="00F63D3E">
      <w:pPr>
        <w:pStyle w:val="a5"/>
      </w:pPr>
      <w:r>
        <w:rPr>
          <w:rFonts w:hint="eastAsia"/>
        </w:rPr>
        <w:t>表</w:t>
      </w:r>
      <w:r w:rsidR="008E490B">
        <w:rPr>
          <w:rFonts w:hint="eastAsia"/>
        </w:rPr>
        <w:t>6.3</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3D3E" w14:paraId="3914F472" w14:textId="77777777" w:rsidTr="00B50FAB">
        <w:trPr>
          <w:jc w:val="center"/>
        </w:trPr>
        <w:tc>
          <w:tcPr>
            <w:tcW w:w="5495" w:type="dxa"/>
            <w:shd w:val="clear" w:color="auto" w:fill="auto"/>
            <w:vAlign w:val="center"/>
          </w:tcPr>
          <w:p w14:paraId="7214388A"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0CC9E9A4"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3D3E" w14:paraId="2D9C7561" w14:textId="77777777" w:rsidTr="00B50FAB">
        <w:trPr>
          <w:jc w:val="center"/>
        </w:trPr>
        <w:tc>
          <w:tcPr>
            <w:tcW w:w="5495" w:type="dxa"/>
            <w:shd w:val="clear" w:color="auto" w:fill="auto"/>
            <w:vAlign w:val="center"/>
          </w:tcPr>
          <w:p w14:paraId="73F29845"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29.07H</w:t>
            </w:r>
          </w:p>
        </w:tc>
        <w:tc>
          <w:tcPr>
            <w:tcW w:w="3023" w:type="dxa"/>
            <w:vMerge w:val="restart"/>
            <w:shd w:val="clear" w:color="auto" w:fill="auto"/>
            <w:vAlign w:val="center"/>
          </w:tcPr>
          <w:p w14:paraId="3CC88D9F"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74EDDEA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T = TCT + ST + LT</w:t>
            </w:r>
          </w:p>
          <w:p w14:paraId="6483C15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29.07+11+4.6=44.67H</w:t>
            </w:r>
          </w:p>
        </w:tc>
      </w:tr>
      <w:tr w:rsidR="00F63D3E" w14:paraId="2F47D57E" w14:textId="77777777" w:rsidTr="00B50FAB">
        <w:trPr>
          <w:jc w:val="center"/>
        </w:trPr>
        <w:tc>
          <w:tcPr>
            <w:tcW w:w="5495" w:type="dxa"/>
            <w:shd w:val="clear" w:color="auto" w:fill="auto"/>
            <w:vAlign w:val="center"/>
          </w:tcPr>
          <w:p w14:paraId="664FD71D"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7H=11H</w:t>
            </w:r>
          </w:p>
        </w:tc>
        <w:tc>
          <w:tcPr>
            <w:tcW w:w="3023" w:type="dxa"/>
            <w:vMerge/>
            <w:shd w:val="clear" w:color="auto" w:fill="auto"/>
            <w:vAlign w:val="center"/>
          </w:tcPr>
          <w:p w14:paraId="1FFC5B50" w14:textId="77777777" w:rsidR="00F63D3E" w:rsidRPr="004C1F74" w:rsidRDefault="00F63D3E" w:rsidP="00B50FAB">
            <w:pPr>
              <w:jc w:val="center"/>
              <w:rPr>
                <w:rFonts w:eastAsiaTheme="minorEastAsia" w:cstheme="minorBidi"/>
                <w:sz w:val="21"/>
                <w:szCs w:val="21"/>
              </w:rPr>
            </w:pPr>
          </w:p>
        </w:tc>
      </w:tr>
      <w:tr w:rsidR="00F63D3E" w14:paraId="6D4D94DA" w14:textId="77777777" w:rsidTr="00B50FAB">
        <w:trPr>
          <w:jc w:val="center"/>
        </w:trPr>
        <w:tc>
          <w:tcPr>
            <w:tcW w:w="5495" w:type="dxa"/>
            <w:shd w:val="clear" w:color="auto" w:fill="auto"/>
            <w:vAlign w:val="center"/>
          </w:tcPr>
          <w:p w14:paraId="71D61CE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180)/50=4.6H</w:t>
            </w:r>
          </w:p>
        </w:tc>
        <w:tc>
          <w:tcPr>
            <w:tcW w:w="3023" w:type="dxa"/>
            <w:vMerge/>
            <w:tcBorders>
              <w:bottom w:val="single" w:sz="4" w:space="0" w:color="auto"/>
            </w:tcBorders>
            <w:shd w:val="clear" w:color="auto" w:fill="auto"/>
            <w:vAlign w:val="center"/>
          </w:tcPr>
          <w:p w14:paraId="3E200431" w14:textId="77777777" w:rsidR="00F63D3E" w:rsidRPr="004C1F74" w:rsidRDefault="00F63D3E" w:rsidP="00B50FAB">
            <w:pPr>
              <w:jc w:val="center"/>
              <w:rPr>
                <w:rFonts w:eastAsiaTheme="minorEastAsia" w:cstheme="minorBidi"/>
                <w:sz w:val="21"/>
                <w:szCs w:val="21"/>
              </w:rPr>
            </w:pPr>
          </w:p>
        </w:tc>
      </w:tr>
      <w:tr w:rsidR="00F63D3E" w14:paraId="75852A1F" w14:textId="77777777" w:rsidTr="00B50FAB">
        <w:trPr>
          <w:jc w:val="center"/>
        </w:trPr>
        <w:tc>
          <w:tcPr>
            <w:tcW w:w="5495" w:type="dxa"/>
            <w:shd w:val="clear" w:color="auto" w:fill="auto"/>
            <w:vAlign w:val="center"/>
          </w:tcPr>
          <w:p w14:paraId="5454733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100</w:t>
            </w:r>
          </w:p>
        </w:tc>
        <w:tc>
          <w:tcPr>
            <w:tcW w:w="3023" w:type="dxa"/>
            <w:vMerge w:val="restart"/>
            <w:tcBorders>
              <w:tl2br w:val="single" w:sz="4" w:space="0" w:color="auto"/>
            </w:tcBorders>
            <w:shd w:val="clear" w:color="auto" w:fill="auto"/>
            <w:vAlign w:val="center"/>
          </w:tcPr>
          <w:p w14:paraId="46D50748" w14:textId="77777777" w:rsidR="00F63D3E" w:rsidRPr="004C1F74" w:rsidRDefault="00F63D3E" w:rsidP="00B50FAB">
            <w:pPr>
              <w:jc w:val="center"/>
              <w:rPr>
                <w:rFonts w:eastAsiaTheme="minorEastAsia" w:cstheme="minorBidi"/>
                <w:sz w:val="21"/>
                <w:szCs w:val="21"/>
              </w:rPr>
            </w:pPr>
          </w:p>
        </w:tc>
      </w:tr>
      <w:tr w:rsidR="00F63D3E" w14:paraId="084DE146" w14:textId="77777777" w:rsidTr="00B50FAB">
        <w:trPr>
          <w:trHeight w:val="820"/>
          <w:jc w:val="center"/>
        </w:trPr>
        <w:tc>
          <w:tcPr>
            <w:tcW w:w="5495" w:type="dxa"/>
            <w:tcBorders>
              <w:bottom w:val="single" w:sz="4" w:space="0" w:color="auto"/>
            </w:tcBorders>
            <w:shd w:val="clear" w:color="auto" w:fill="auto"/>
            <w:vAlign w:val="center"/>
          </w:tcPr>
          <w:p w14:paraId="10ADE6B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29.07H/100=0.2907H</w:t>
            </w:r>
          </w:p>
        </w:tc>
        <w:tc>
          <w:tcPr>
            <w:tcW w:w="3023" w:type="dxa"/>
            <w:vMerge/>
            <w:tcBorders>
              <w:bottom w:val="single" w:sz="4" w:space="0" w:color="auto"/>
              <w:tl2br w:val="single" w:sz="4" w:space="0" w:color="auto"/>
            </w:tcBorders>
            <w:shd w:val="clear" w:color="auto" w:fill="auto"/>
            <w:vAlign w:val="center"/>
          </w:tcPr>
          <w:p w14:paraId="7A78D344" w14:textId="77777777" w:rsidR="00F63D3E" w:rsidRPr="004C1F74" w:rsidRDefault="00F63D3E" w:rsidP="00B50FAB">
            <w:pPr>
              <w:jc w:val="center"/>
              <w:rPr>
                <w:rFonts w:eastAsiaTheme="minorEastAsia" w:cstheme="minorBidi"/>
                <w:sz w:val="21"/>
                <w:szCs w:val="21"/>
              </w:rPr>
            </w:pPr>
          </w:p>
        </w:tc>
      </w:tr>
      <w:tr w:rsidR="00F63D3E" w14:paraId="40DADC7A" w14:textId="77777777" w:rsidTr="00B50FAB">
        <w:trPr>
          <w:trHeight w:val="820"/>
          <w:jc w:val="center"/>
        </w:trPr>
        <w:tc>
          <w:tcPr>
            <w:tcW w:w="5495" w:type="dxa"/>
            <w:tcBorders>
              <w:bottom w:val="single" w:sz="4" w:space="0" w:color="auto"/>
            </w:tcBorders>
            <w:shd w:val="clear" w:color="auto" w:fill="auto"/>
            <w:vAlign w:val="center"/>
          </w:tcPr>
          <w:p w14:paraId="2EC800CA"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100/29.07=3.44</w:t>
            </w:r>
          </w:p>
        </w:tc>
        <w:tc>
          <w:tcPr>
            <w:tcW w:w="3023" w:type="dxa"/>
            <w:vMerge/>
            <w:tcBorders>
              <w:bottom w:val="single" w:sz="4" w:space="0" w:color="auto"/>
              <w:tl2br w:val="single" w:sz="4" w:space="0" w:color="auto"/>
            </w:tcBorders>
            <w:shd w:val="clear" w:color="auto" w:fill="auto"/>
            <w:vAlign w:val="center"/>
          </w:tcPr>
          <w:p w14:paraId="49D30E5D" w14:textId="77777777" w:rsidR="00F63D3E" w:rsidRPr="004C1F74" w:rsidRDefault="00F63D3E" w:rsidP="00B50FAB">
            <w:pPr>
              <w:jc w:val="center"/>
              <w:rPr>
                <w:rFonts w:eastAsiaTheme="minorEastAsia" w:cstheme="minorBidi"/>
                <w:sz w:val="21"/>
                <w:szCs w:val="21"/>
              </w:rPr>
            </w:pPr>
          </w:p>
        </w:tc>
      </w:tr>
      <w:tr w:rsidR="00F63D3E" w14:paraId="5F837135" w14:textId="77777777" w:rsidTr="00B50FAB">
        <w:trPr>
          <w:trHeight w:val="820"/>
          <w:jc w:val="center"/>
        </w:trPr>
        <w:tc>
          <w:tcPr>
            <w:tcW w:w="5495" w:type="dxa"/>
            <w:tcBorders>
              <w:bottom w:val="single" w:sz="4" w:space="0" w:color="auto"/>
            </w:tcBorders>
            <w:shd w:val="clear" w:color="auto" w:fill="auto"/>
            <w:vAlign w:val="center"/>
          </w:tcPr>
          <w:p w14:paraId="2749143B"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29.07=3.44</w:t>
            </w:r>
          </w:p>
        </w:tc>
        <w:tc>
          <w:tcPr>
            <w:tcW w:w="3023" w:type="dxa"/>
            <w:vMerge/>
            <w:tcBorders>
              <w:bottom w:val="single" w:sz="4" w:space="0" w:color="auto"/>
              <w:tl2br w:val="single" w:sz="4" w:space="0" w:color="auto"/>
            </w:tcBorders>
            <w:shd w:val="clear" w:color="auto" w:fill="auto"/>
            <w:vAlign w:val="center"/>
          </w:tcPr>
          <w:p w14:paraId="3999E217" w14:textId="77777777" w:rsidR="00F63D3E" w:rsidRPr="004C1F74" w:rsidRDefault="00F63D3E" w:rsidP="00B50FAB">
            <w:pPr>
              <w:jc w:val="center"/>
              <w:rPr>
                <w:rFonts w:eastAsiaTheme="minorEastAsia" w:cstheme="minorBidi"/>
                <w:sz w:val="21"/>
                <w:szCs w:val="21"/>
              </w:rPr>
            </w:pPr>
          </w:p>
        </w:tc>
      </w:tr>
      <w:tr w:rsidR="00F63D3E" w14:paraId="539D5862" w14:textId="77777777" w:rsidTr="00B50FAB">
        <w:trPr>
          <w:jc w:val="center"/>
        </w:trPr>
        <w:tc>
          <w:tcPr>
            <w:tcW w:w="5495" w:type="dxa"/>
            <w:shd w:val="clear" w:color="auto" w:fill="auto"/>
            <w:vAlign w:val="center"/>
          </w:tcPr>
          <w:p w14:paraId="509AEAD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622F820F" w14:textId="77777777" w:rsidR="00F63D3E" w:rsidRPr="004C1F74" w:rsidRDefault="00F63D3E" w:rsidP="00B50FAB">
            <w:pPr>
              <w:pStyle w:val="a4"/>
              <w:spacing w:before="0" w:after="0"/>
              <w:rPr>
                <w:rFonts w:eastAsiaTheme="minorEastAsia" w:cstheme="minorBidi"/>
                <w:szCs w:val="21"/>
              </w:rPr>
            </w:pPr>
          </w:p>
        </w:tc>
      </w:tr>
      <w:tr w:rsidR="00F63D3E" w14:paraId="5F94F9D5" w14:textId="77777777" w:rsidTr="00B50FAB">
        <w:trPr>
          <w:jc w:val="center"/>
        </w:trPr>
        <w:tc>
          <w:tcPr>
            <w:tcW w:w="5495" w:type="dxa"/>
            <w:shd w:val="clear" w:color="auto" w:fill="auto"/>
            <w:vAlign w:val="center"/>
          </w:tcPr>
          <w:p w14:paraId="565486C2"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件资源状态</w:t>
            </w:r>
            <w:r w:rsidRPr="004C1F74">
              <w:rPr>
                <w:rFonts w:eastAsiaTheme="minorEastAsia" w:cstheme="minorBidi" w:hint="eastAsia"/>
                <w:sz w:val="21"/>
                <w:szCs w:val="21"/>
              </w:rPr>
              <w:t>E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ERS.jpg</w:t>
            </w:r>
          </w:p>
        </w:tc>
        <w:tc>
          <w:tcPr>
            <w:tcW w:w="3023" w:type="dxa"/>
            <w:vMerge/>
            <w:tcBorders>
              <w:bottom w:val="single" w:sz="4" w:space="0" w:color="auto"/>
              <w:tl2br w:val="single" w:sz="4" w:space="0" w:color="auto"/>
            </w:tcBorders>
            <w:shd w:val="clear" w:color="auto" w:fill="auto"/>
            <w:vAlign w:val="center"/>
          </w:tcPr>
          <w:p w14:paraId="03C2B48B" w14:textId="77777777" w:rsidR="00F63D3E" w:rsidRPr="004C1F74" w:rsidRDefault="00F63D3E" w:rsidP="00B50FAB">
            <w:pPr>
              <w:pStyle w:val="a4"/>
              <w:spacing w:before="0" w:after="0"/>
              <w:rPr>
                <w:rFonts w:eastAsiaTheme="minorEastAsia" w:cstheme="minorBidi"/>
                <w:szCs w:val="21"/>
              </w:rPr>
            </w:pPr>
          </w:p>
        </w:tc>
      </w:tr>
      <w:tr w:rsidR="00F63D3E" w14:paraId="023953DF" w14:textId="77777777" w:rsidTr="00B50FAB">
        <w:trPr>
          <w:jc w:val="center"/>
        </w:trPr>
        <w:tc>
          <w:tcPr>
            <w:tcW w:w="5495" w:type="dxa"/>
            <w:shd w:val="clear" w:color="auto" w:fill="auto"/>
            <w:vAlign w:val="center"/>
          </w:tcPr>
          <w:p w14:paraId="7141493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29.07*1000=29070</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70A22E26"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18D1552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C = PC + LC + AC</w:t>
            </w:r>
          </w:p>
          <w:p w14:paraId="31BB871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29070+4600+2907=36577</w:t>
            </w:r>
            <w:r w:rsidRPr="004C1F74">
              <w:rPr>
                <w:rFonts w:eastAsiaTheme="minorEastAsia" w:cstheme="minorBidi" w:hint="eastAsia"/>
                <w:szCs w:val="21"/>
              </w:rPr>
              <w:t>元</w:t>
            </w:r>
          </w:p>
        </w:tc>
      </w:tr>
      <w:tr w:rsidR="00F63D3E" w14:paraId="14EDC8E2" w14:textId="77777777" w:rsidTr="00B50FAB">
        <w:trPr>
          <w:jc w:val="center"/>
        </w:trPr>
        <w:tc>
          <w:tcPr>
            <w:tcW w:w="5495" w:type="dxa"/>
            <w:shd w:val="clear" w:color="auto" w:fill="auto"/>
            <w:vAlign w:val="center"/>
          </w:tcPr>
          <w:p w14:paraId="6C534A6E"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4.6*1000=46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525B558C" w14:textId="77777777" w:rsidR="00F63D3E" w:rsidRPr="00E13607" w:rsidRDefault="00F63D3E" w:rsidP="00B50FAB">
            <w:pPr>
              <w:jc w:val="center"/>
              <w:rPr>
                <w:sz w:val="21"/>
              </w:rPr>
            </w:pPr>
          </w:p>
        </w:tc>
      </w:tr>
      <w:tr w:rsidR="00F63D3E" w14:paraId="679ED401" w14:textId="77777777" w:rsidTr="00B50FAB">
        <w:trPr>
          <w:jc w:val="center"/>
        </w:trPr>
        <w:tc>
          <w:tcPr>
            <w:tcW w:w="5495" w:type="dxa"/>
            <w:shd w:val="clear" w:color="auto" w:fill="auto"/>
            <w:vAlign w:val="center"/>
          </w:tcPr>
          <w:p w14:paraId="0140449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29.07*100=2907</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994416E" w14:textId="77777777" w:rsidR="00F63D3E" w:rsidRPr="00E13607" w:rsidRDefault="00F63D3E" w:rsidP="00B50FAB">
            <w:pPr>
              <w:jc w:val="center"/>
              <w:rPr>
                <w:sz w:val="21"/>
              </w:rPr>
            </w:pPr>
          </w:p>
        </w:tc>
      </w:tr>
    </w:tbl>
    <w:p w14:paraId="6B627407" w14:textId="06E20DD6" w:rsidR="008E490B" w:rsidRDefault="008E490B" w:rsidP="007678C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512B1E26" w14:textId="73BA239D" w:rsidR="00281E33" w:rsidRPr="008E490B" w:rsidRDefault="008E490B" w:rsidP="007678C0">
      <w:pPr>
        <w:spacing w:line="400" w:lineRule="exact"/>
        <w:ind w:firstLineChars="200" w:firstLine="480"/>
      </w:pPr>
      <w:r>
        <w:rPr>
          <w:rFonts w:hint="eastAsia"/>
        </w:rPr>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382CC3DF" w:rsidR="00281E33" w:rsidRDefault="008E490B" w:rsidP="008E490B">
      <w:pPr>
        <w:pStyle w:val="2"/>
      </w:pPr>
      <w:bookmarkStart w:id="143" w:name="_Toc501892851"/>
      <w:r>
        <w:rPr>
          <w:rFonts w:hint="eastAsia"/>
        </w:rPr>
        <w:t>6.5</w:t>
      </w:r>
      <w:r>
        <w:t xml:space="preserve"> </w:t>
      </w:r>
      <w:r>
        <w:rPr>
          <w:rFonts w:hint="eastAsia"/>
        </w:rPr>
        <w:t>本章小结</w:t>
      </w:r>
      <w:bookmarkEnd w:id="143"/>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68"/>
          <w:headerReference w:type="default" r:id="rId69"/>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144" w:name="_Toc488759706"/>
      <w:bookmarkStart w:id="145" w:name="_Toc501892852"/>
      <w:r w:rsidRPr="001A5C6A">
        <w:rPr>
          <w:rFonts w:hint="eastAsia"/>
        </w:rPr>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144"/>
      <w:bookmarkEnd w:id="145"/>
    </w:p>
    <w:p w14:paraId="17C963E8" w14:textId="76A3D945" w:rsidR="002D0E83" w:rsidRPr="001A5C6A" w:rsidRDefault="002D0E83" w:rsidP="004604E2">
      <w:pPr>
        <w:pStyle w:val="2"/>
        <w:numPr>
          <w:ilvl w:val="1"/>
          <w:numId w:val="9"/>
        </w:numPr>
      </w:pPr>
      <w:bookmarkStart w:id="146" w:name="_Toc93734166"/>
      <w:bookmarkStart w:id="147" w:name="_Toc487899367"/>
      <w:bookmarkStart w:id="148" w:name="_Toc487899886"/>
      <w:bookmarkStart w:id="149" w:name="_Toc488759707"/>
      <w:bookmarkStart w:id="150" w:name="_Toc501892853"/>
      <w:r w:rsidRPr="001A5C6A">
        <w:rPr>
          <w:rFonts w:hint="eastAsia"/>
        </w:rPr>
        <w:t>结论</w:t>
      </w:r>
      <w:bookmarkEnd w:id="146"/>
      <w:bookmarkEnd w:id="147"/>
      <w:bookmarkEnd w:id="148"/>
      <w:bookmarkEnd w:id="149"/>
      <w:bookmarkEnd w:id="150"/>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58859EEC" w:rsidR="002D0E83" w:rsidRDefault="007E003F" w:rsidP="002D0E83">
      <w:pPr>
        <w:spacing w:line="400" w:lineRule="exact"/>
        <w:ind w:firstLineChars="200" w:firstLine="480"/>
      </w:pPr>
      <w:r>
        <w:rPr>
          <w:rFonts w:hint="eastAsia"/>
        </w:rPr>
        <w:t>4</w:t>
      </w:r>
      <w:r w:rsidR="002D0E83">
        <w:rPr>
          <w:rFonts w:hint="eastAsia"/>
        </w:rPr>
        <w:t xml:space="preserve">. </w:t>
      </w:r>
      <w:r w:rsidR="002D0E83">
        <w:rPr>
          <w:rFonts w:hint="eastAsia"/>
        </w:rPr>
        <w:t>把仿真的方法引入到对</w:t>
      </w:r>
      <w:proofErr w:type="gramStart"/>
      <w:r w:rsidR="002D0E83">
        <w:rPr>
          <w:rFonts w:hint="eastAsia"/>
        </w:rPr>
        <w:t>云制造</w:t>
      </w:r>
      <w:proofErr w:type="gramEnd"/>
      <w:r w:rsidR="002D0E83">
        <w:rPr>
          <w:rFonts w:hint="eastAsia"/>
        </w:rPr>
        <w:t>服务及其组合的评价中，</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w:t>
      </w:r>
      <w:proofErr w:type="gramStart"/>
      <w:r w:rsidR="002D0E83">
        <w:rPr>
          <w:rFonts w:hint="eastAsia"/>
        </w:rPr>
        <w:t>云制造</w:t>
      </w:r>
      <w:proofErr w:type="gramEnd"/>
      <w:r w:rsidR="002D0E83">
        <w:rPr>
          <w:rFonts w:hint="eastAsia"/>
        </w:rPr>
        <w:t>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51" w:name="_Toc93734167"/>
      <w:bookmarkStart w:id="152" w:name="_Toc487899368"/>
      <w:bookmarkStart w:id="153" w:name="_Toc487899887"/>
      <w:bookmarkStart w:id="154" w:name="_Toc488759708"/>
      <w:bookmarkStart w:id="155" w:name="_Toc501892854"/>
      <w:r>
        <w:rPr>
          <w:rFonts w:hint="eastAsia"/>
        </w:rPr>
        <w:t>7</w:t>
      </w:r>
      <w:r w:rsidRPr="001A5C6A">
        <w:rPr>
          <w:rFonts w:hint="eastAsia"/>
        </w:rPr>
        <w:t>.2 进一步工作的方向</w:t>
      </w:r>
      <w:bookmarkEnd w:id="151"/>
      <w:bookmarkEnd w:id="152"/>
      <w:bookmarkEnd w:id="153"/>
      <w:bookmarkEnd w:id="154"/>
      <w:bookmarkEnd w:id="155"/>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2AD10E4C"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服务提供者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70"/>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56" w:name="_Toc93734168"/>
      <w:bookmarkStart w:id="157" w:name="_Toc487899369"/>
      <w:bookmarkStart w:id="158" w:name="_Toc487899888"/>
      <w:bookmarkStart w:id="159" w:name="_Toc488759709"/>
      <w:bookmarkStart w:id="160" w:name="_Toc501892855"/>
      <w:r w:rsidRPr="006F7E1F">
        <w:rPr>
          <w:rFonts w:hint="eastAsia"/>
        </w:rPr>
        <w:t>致谢</w:t>
      </w:r>
      <w:bookmarkEnd w:id="156"/>
      <w:bookmarkEnd w:id="157"/>
      <w:bookmarkEnd w:id="158"/>
      <w:bookmarkEnd w:id="159"/>
      <w:bookmarkEnd w:id="160"/>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71"/>
          <w:headerReference w:type="default" r:id="rId72"/>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7D8857EA" w14:textId="0669DFB7" w:rsidR="001102C4" w:rsidRPr="008C388F" w:rsidRDefault="00AD0BF3" w:rsidP="00CD15C6">
      <w:pPr>
        <w:pStyle w:val="1"/>
      </w:pPr>
      <w:r>
        <w:fldChar w:fldCharType="begin"/>
      </w:r>
      <w:r>
        <w:instrText xml:space="preserve"> ADDIN NE.Bib</w:instrText>
      </w:r>
      <w:r>
        <w:fldChar w:fldCharType="separate"/>
      </w:r>
      <w:bookmarkStart w:id="161" w:name="_Toc501892856"/>
      <w:r w:rsidR="001102C4" w:rsidRPr="008C388F">
        <w:rPr>
          <w:rFonts w:hint="eastAsia"/>
        </w:rPr>
        <w:t>参考文献</w:t>
      </w:r>
      <w:bookmarkEnd w:id="161"/>
    </w:p>
    <w:p w14:paraId="72A19DD2" w14:textId="00550D8D" w:rsidR="001102C4" w:rsidRDefault="001102C4" w:rsidP="001102C4">
      <w:pPr>
        <w:widowControl w:val="0"/>
        <w:autoSpaceDE w:val="0"/>
        <w:autoSpaceDN w:val="0"/>
        <w:adjustRightInd w:val="0"/>
        <w:spacing w:line="400" w:lineRule="auto"/>
        <w:jc w:val="both"/>
        <w:rPr>
          <w:rFonts w:ascii="宋体"/>
        </w:rPr>
      </w:pPr>
      <w:r>
        <w:rPr>
          <w:color w:val="000000"/>
        </w:rPr>
        <w:t>[1] Luo Y, Zhang L, Tao F, et al. Study on the description method of manufacturing capability based on description logics in cloud manufacturing[J]. 2012.</w:t>
      </w:r>
    </w:p>
    <w:p w14:paraId="3D307E32" w14:textId="0F1B0545" w:rsidR="001102C4" w:rsidRDefault="001102C4" w:rsidP="001102C4">
      <w:pPr>
        <w:widowControl w:val="0"/>
        <w:autoSpaceDE w:val="0"/>
        <w:autoSpaceDN w:val="0"/>
        <w:adjustRightInd w:val="0"/>
        <w:spacing w:line="400" w:lineRule="auto"/>
        <w:jc w:val="both"/>
        <w:rPr>
          <w:rFonts w:ascii="宋体"/>
        </w:rPr>
      </w:pPr>
      <w:r>
        <w:rPr>
          <w:color w:val="000000"/>
        </w:rPr>
        <w:t>[2] Luo Y, Zhang L, Tao F, et al. A modeling and description method of multidimensional information for manufacturing capability in cloud manufacturing system[J]. 2013.</w:t>
      </w:r>
    </w:p>
    <w:p w14:paraId="08661637" w14:textId="5F4448BE" w:rsidR="001102C4" w:rsidRDefault="001102C4" w:rsidP="001102C4">
      <w:pPr>
        <w:widowControl w:val="0"/>
        <w:autoSpaceDE w:val="0"/>
        <w:autoSpaceDN w:val="0"/>
        <w:adjustRightInd w:val="0"/>
        <w:spacing w:line="400" w:lineRule="auto"/>
        <w:jc w:val="both"/>
        <w:rPr>
          <w:rFonts w:ascii="宋体"/>
        </w:rPr>
      </w:pPr>
      <w:r>
        <w:rPr>
          <w:color w:val="000000"/>
        </w:rPr>
        <w:t xml:space="preserve">[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576F9FBF" w:rsidR="001102C4" w:rsidRDefault="001102C4" w:rsidP="001102C4">
      <w:pPr>
        <w:widowControl w:val="0"/>
        <w:autoSpaceDE w:val="0"/>
        <w:autoSpaceDN w:val="0"/>
        <w:adjustRightInd w:val="0"/>
        <w:spacing w:line="400" w:lineRule="auto"/>
        <w:jc w:val="both"/>
        <w:rPr>
          <w:rFonts w:ascii="宋体"/>
        </w:rPr>
      </w:pPr>
      <w:r>
        <w:rPr>
          <w:color w:val="000000"/>
        </w:rPr>
        <w:t>[4] Luo Y L, Zhang L, Tao F, et al. Study on the servilization of simulation capability[J]. 2011.</w:t>
      </w:r>
    </w:p>
    <w:p w14:paraId="6D4CD407" w14:textId="45123780" w:rsidR="001102C4" w:rsidRDefault="001102C4" w:rsidP="001102C4">
      <w:pPr>
        <w:widowControl w:val="0"/>
        <w:autoSpaceDE w:val="0"/>
        <w:autoSpaceDN w:val="0"/>
        <w:adjustRightInd w:val="0"/>
        <w:spacing w:line="400" w:lineRule="auto"/>
        <w:jc w:val="both"/>
        <w:rPr>
          <w:rFonts w:ascii="宋体"/>
        </w:rPr>
      </w:pPr>
      <w:r>
        <w:rPr>
          <w:color w:val="000000"/>
        </w:rPr>
        <w:t>[5] Luo Y L, Zhang L, Zhang K P, et al. Research on the Knowledge-Based Multi-Dimensional Information Model of Manufacturing Capability in CMfg[J]. Advanced Materials Research. 2012, 472-475: 2592-2595.</w:t>
      </w:r>
    </w:p>
    <w:p w14:paraId="376F0488" w14:textId="450BCF73" w:rsidR="001102C4" w:rsidRDefault="001102C4" w:rsidP="001102C4">
      <w:pPr>
        <w:widowControl w:val="0"/>
        <w:autoSpaceDE w:val="0"/>
        <w:autoSpaceDN w:val="0"/>
        <w:adjustRightInd w:val="0"/>
        <w:spacing w:line="400" w:lineRule="auto"/>
        <w:jc w:val="both"/>
        <w:rPr>
          <w:rFonts w:ascii="宋体"/>
        </w:rPr>
      </w:pPr>
      <w:r>
        <w:rPr>
          <w:color w:val="000000"/>
        </w:rPr>
        <w:t>[6] Anderson T, Peterson L, Shenker S, et al. Overcoming the Internet Impasse through Virtualization[J]. Computer. 2005, 38(4): 34-41.</w:t>
      </w:r>
    </w:p>
    <w:p w14:paraId="390DB624" w14:textId="7E9F0D01" w:rsidR="001102C4" w:rsidRDefault="001102C4" w:rsidP="001102C4">
      <w:pPr>
        <w:widowControl w:val="0"/>
        <w:autoSpaceDE w:val="0"/>
        <w:autoSpaceDN w:val="0"/>
        <w:adjustRightInd w:val="0"/>
        <w:spacing w:line="400" w:lineRule="auto"/>
        <w:jc w:val="both"/>
        <w:rPr>
          <w:rFonts w:ascii="宋体"/>
        </w:rPr>
      </w:pPr>
      <w:r>
        <w:rPr>
          <w:color w:val="000000"/>
        </w:rPr>
        <w:t xml:space="preserve">[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0A847D3E" w:rsidR="001102C4" w:rsidRDefault="001102C4" w:rsidP="001102C4">
      <w:pPr>
        <w:widowControl w:val="0"/>
        <w:autoSpaceDE w:val="0"/>
        <w:autoSpaceDN w:val="0"/>
        <w:adjustRightInd w:val="0"/>
        <w:spacing w:line="400" w:lineRule="auto"/>
        <w:jc w:val="both"/>
        <w:rPr>
          <w:rFonts w:ascii="宋体"/>
        </w:rPr>
      </w:pPr>
      <w:r>
        <w:rPr>
          <w:color w:val="000000"/>
        </w:rPr>
        <w:t>[8] Ren L, Zhang L, Tao F, et al. Cloud manufacturing: from concept to practice[J]. Enterprise Information Systems. 2015, 9(2): 186-209.</w:t>
      </w:r>
    </w:p>
    <w:p w14:paraId="5843B647" w14:textId="4BFF901D" w:rsidR="001102C4" w:rsidRDefault="001102C4" w:rsidP="001102C4">
      <w:pPr>
        <w:widowControl w:val="0"/>
        <w:autoSpaceDE w:val="0"/>
        <w:autoSpaceDN w:val="0"/>
        <w:adjustRightInd w:val="0"/>
        <w:spacing w:line="400" w:lineRule="auto"/>
        <w:jc w:val="both"/>
        <w:rPr>
          <w:rFonts w:ascii="宋体"/>
        </w:rPr>
      </w:pPr>
      <w:r>
        <w:rPr>
          <w:color w:val="000000"/>
        </w:rPr>
        <w:t>[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10]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t>[11] Tao F. A methodology towards virtualisation-based high performance simulation 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22] Yan J, Guo Z, Shi R. Perception of Manufacturing Resources in Cloud-Manufacturing System: International Conference on Computer Science and Service 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162"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162"/>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63"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163"/>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164"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集成制造系统</w:t>
      </w:r>
      <w:r>
        <w:rPr>
          <w:color w:val="000000"/>
        </w:rPr>
        <w:t>. 2014, 20(6): 1499-1507.</w:t>
      </w:r>
      <w:bookmarkEnd w:id="164"/>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6] </w:t>
      </w:r>
      <w:bookmarkStart w:id="165"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165"/>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166"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166"/>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167"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167"/>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168" w:name="_neb5CAE6615_6E0F_4FB5_A825_C5CF8B545159"/>
      <w:r>
        <w:rPr>
          <w:color w:val="000000"/>
        </w:rPr>
        <w:t>Fan X, Jiang C, Fang X, et al. Dynamic Web Service Selection Based on Discrete Particle Swarm Optimization[J]. Journal of Computer Research &amp; Development. 2010, 47(1): 147-156.</w:t>
      </w:r>
      <w:bookmarkEnd w:id="168"/>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169"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169"/>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170" w:name="_neb6C4AAE85_F3AA_425F_9E72_125EA188D35B"/>
      <w:r>
        <w:rPr>
          <w:color w:val="000000"/>
        </w:rPr>
        <w:t>Garg S K, Versteeg S, Buyya R. A framework for ranking of cloud computing services[J]. Future Generation Computer Systems. 2013, 29(4): 1012-1023.</w:t>
      </w:r>
      <w:bookmarkEnd w:id="170"/>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171" w:name="_neb7CCDF65D_0DD0_4B7D_9A86_57E9BA140DAE"/>
      <w:r>
        <w:rPr>
          <w:color w:val="000000"/>
        </w:rPr>
        <w:t>Wang S, Zheng Z, Sun Q, et al. Cloud model for service selection: Computer Communications Workshops[Z]. 2011666-671.</w:t>
      </w:r>
      <w:bookmarkEnd w:id="171"/>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172"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172"/>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173"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173"/>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174"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174"/>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58] Tao F, Zhao D, Hu Y, et al. Resource Service Composition and Its Optimal-Selection Based on Particle Swarm Optimization in Manufacturing Grid System[J]. 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59] Elkins D A, Huang N, Alden J M. Agile manufacturing systems in the automotive 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175"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175"/>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37900E90"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176" w:name="_neb9AC489DF_0EB3_4D47_870B_F46DBCF8C971"/>
      <w:r>
        <w:rPr>
          <w:color w:val="000000"/>
        </w:rPr>
        <w:t>David Martin M B. OWL-S: Semantic markup for web services[Z]. 2004.</w:t>
      </w:r>
      <w:bookmarkEnd w:id="176"/>
      <w:r w:rsidR="000E3CB9">
        <w:rPr>
          <w:rFonts w:ascii="宋体"/>
        </w:rPr>
        <w:t xml:space="preserve"> </w:t>
      </w:r>
    </w:p>
    <w:p w14:paraId="7CB4D660" w14:textId="2C8FFF96" w:rsidR="00EE591D" w:rsidRDefault="00AD0BF3" w:rsidP="000E3CB9">
      <w:pPr>
        <w:pStyle w:val="1"/>
        <w:rPr>
          <w:noProof/>
        </w:rPr>
      </w:pPr>
      <w:r>
        <w:fldChar w:fldCharType="end"/>
      </w:r>
      <w:bookmarkStart w:id="177" w:name="_Toc93734171"/>
      <w:bookmarkStart w:id="178" w:name="_Toc487899373"/>
      <w:bookmarkStart w:id="179" w:name="_Toc487899892"/>
      <w:bookmarkStart w:id="180" w:name="_Toc488759720"/>
      <w:bookmarkStart w:id="181" w:name="_Toc501892857"/>
      <w:r w:rsidR="00EE591D" w:rsidRPr="00A164A5">
        <w:rPr>
          <w:rFonts w:hint="eastAsia"/>
        </w:rPr>
        <w:t>个人简历、在读期间发表的学术论文与研究成果</w:t>
      </w:r>
      <w:bookmarkEnd w:id="177"/>
      <w:bookmarkEnd w:id="178"/>
      <w:bookmarkEnd w:id="179"/>
      <w:bookmarkEnd w:id="180"/>
      <w:bookmarkEnd w:id="181"/>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82" w:name="_Toc487899374"/>
      <w:bookmarkStart w:id="183" w:name="_Toc487899600"/>
      <w:bookmarkStart w:id="184"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6515C9" w:rsidRDefault="006515C9"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6515C9" w:rsidRDefault="006515C9" w:rsidP="00EE591D">
                      <w:pPr>
                        <w:ind w:firstLine="480"/>
                      </w:pPr>
                    </w:p>
                  </w:txbxContent>
                </v:textbox>
              </v:shape>
            </w:pict>
          </mc:Fallback>
        </mc:AlternateContent>
      </w:r>
      <w:bookmarkEnd w:id="182"/>
      <w:bookmarkEnd w:id="183"/>
      <w:bookmarkEnd w:id="184"/>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77777777" w:rsidR="00EE591D" w:rsidRPr="00EE591D" w:rsidRDefault="00EE591D" w:rsidP="004A6D78">
      <w:pPr>
        <w:autoSpaceDE w:val="0"/>
        <w:autoSpaceDN w:val="0"/>
        <w:adjustRightInd w:val="0"/>
      </w:pPr>
    </w:p>
    <w:sectPr w:rsidR="00EE591D" w:rsidRPr="00EE591D">
      <w:headerReference w:type="default" r:id="rId7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6" w:author="陆剑峰" w:date="2017-12-29T20:47:00Z" w:initials="陆剑峰">
    <w:p w14:paraId="3B2A249B" w14:textId="2CC6A981" w:rsidR="006515C9" w:rsidRDefault="006515C9">
      <w:pPr>
        <w:pStyle w:val="af0"/>
      </w:pPr>
      <w:r>
        <w:rPr>
          <w:rStyle w:val="ae"/>
        </w:rPr>
        <w:annotationRef/>
      </w:r>
      <w:r>
        <w:rPr>
          <w:rFonts w:hint="eastAsia"/>
        </w:rPr>
        <w:t>。</w:t>
      </w:r>
      <w:r>
        <w:t>。。</w:t>
      </w:r>
    </w:p>
  </w:comment>
  <w:comment w:id="106" w:author="陆剑峰" w:date="2017-12-29T20:56:00Z" w:initials="陆剑峰">
    <w:p w14:paraId="2A98E01F" w14:textId="77777777" w:rsidR="006515C9" w:rsidRDefault="006515C9">
      <w:pPr>
        <w:pStyle w:val="af0"/>
      </w:pPr>
      <w:r>
        <w:rPr>
          <w:rStyle w:val="ae"/>
        </w:rPr>
        <w:annotationRef/>
      </w:r>
      <w:proofErr w:type="gramStart"/>
      <w:r>
        <w:rPr>
          <w:rFonts w:hint="eastAsia"/>
        </w:rPr>
        <w:t>云制造</w:t>
      </w:r>
      <w:proofErr w:type="gramEnd"/>
      <w:r>
        <w:rPr>
          <w:rFonts w:hint="eastAsia"/>
        </w:rPr>
        <w:t>服务原型系统的设计与开发</w:t>
      </w:r>
    </w:p>
    <w:p w14:paraId="5C68630B" w14:textId="77777777" w:rsidR="006515C9" w:rsidRDefault="006515C9">
      <w:pPr>
        <w:pStyle w:val="af0"/>
      </w:pPr>
    </w:p>
    <w:p w14:paraId="71B9C2F2" w14:textId="564AC3EE" w:rsidR="006515C9" w:rsidRDefault="006515C9">
      <w:pPr>
        <w:pStyle w:val="af0"/>
      </w:pPr>
      <w:r>
        <w:rPr>
          <w:rFonts w:hint="eastAsia"/>
        </w:rPr>
        <w:t>原型系统设计目标</w:t>
      </w:r>
    </w:p>
    <w:p w14:paraId="0E880E4C" w14:textId="5C91A832" w:rsidR="006515C9" w:rsidRDefault="006515C9">
      <w:pPr>
        <w:pStyle w:val="af0"/>
      </w:pPr>
      <w:r>
        <w:rPr>
          <w:rFonts w:hint="eastAsia"/>
        </w:rPr>
        <w:t>原型系统功能设计</w:t>
      </w:r>
    </w:p>
    <w:p w14:paraId="5AEE5C1B" w14:textId="429D2BFE" w:rsidR="006515C9" w:rsidRDefault="006515C9">
      <w:pPr>
        <w:pStyle w:val="af0"/>
      </w:pPr>
      <w:r>
        <w:rPr>
          <w:rFonts w:hint="eastAsia"/>
        </w:rPr>
        <w:t>原型系统的应用流程</w:t>
      </w:r>
    </w:p>
    <w:p w14:paraId="22AD769B" w14:textId="115E9072" w:rsidR="006515C9" w:rsidRDefault="006515C9">
      <w:pPr>
        <w:pStyle w:val="af0"/>
      </w:pPr>
      <w:r>
        <w:rPr>
          <w:rFonts w:hint="eastAsia"/>
        </w:rPr>
        <w:t>原型系统的开发实现</w:t>
      </w:r>
    </w:p>
    <w:p w14:paraId="73D81314" w14:textId="266216D0" w:rsidR="006515C9" w:rsidRDefault="006515C9" w:rsidP="000213C6">
      <w:pPr>
        <w:pStyle w:val="af0"/>
        <w:ind w:firstLine="421"/>
      </w:pPr>
      <w:r>
        <w:rPr>
          <w:rFonts w:hint="eastAsia"/>
        </w:rPr>
        <w:t>（典型模块的实现）</w:t>
      </w:r>
    </w:p>
    <w:p w14:paraId="46756280" w14:textId="164B87BB" w:rsidR="006515C9" w:rsidRDefault="006515C9" w:rsidP="000213C6">
      <w:pPr>
        <w:pStyle w:val="af0"/>
        <w:ind w:firstLine="421"/>
      </w:pPr>
      <w:r>
        <w:rPr>
          <w:rFonts w:hint="eastAsia"/>
        </w:rPr>
        <w:t>原型系统运行案例</w:t>
      </w:r>
    </w:p>
    <w:p w14:paraId="6AA2D03F" w14:textId="77777777" w:rsidR="006515C9" w:rsidRDefault="006515C9" w:rsidP="000213C6">
      <w:pPr>
        <w:pStyle w:val="af0"/>
        <w:ind w:firstLine="421"/>
      </w:pPr>
    </w:p>
    <w:p w14:paraId="32EE8D0F" w14:textId="77777777" w:rsidR="006515C9" w:rsidRDefault="006515C9">
      <w:pPr>
        <w:pStyle w:val="af0"/>
      </w:pPr>
    </w:p>
    <w:p w14:paraId="098370EA" w14:textId="77777777" w:rsidR="006515C9" w:rsidRDefault="006515C9">
      <w:pPr>
        <w:pStyle w:val="af0"/>
      </w:pPr>
    </w:p>
    <w:p w14:paraId="5966A9C0" w14:textId="73A484B1" w:rsidR="006515C9" w:rsidRPr="000213C6" w:rsidRDefault="006515C9">
      <w:pPr>
        <w:pStyle w:val="af0"/>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2A249B" w15:done="0"/>
  <w15:commentEx w15:paraId="5966A9C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24BF62" w14:textId="77777777" w:rsidR="006515C9" w:rsidRDefault="006515C9" w:rsidP="0058763E">
      <w:r>
        <w:separator/>
      </w:r>
    </w:p>
  </w:endnote>
  <w:endnote w:type="continuationSeparator" w:id="0">
    <w:p w14:paraId="08CCC025" w14:textId="77777777" w:rsidR="006515C9" w:rsidRDefault="006515C9"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6515C9" w:rsidRDefault="006515C9"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6515C9" w:rsidRDefault="006515C9"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6515C9" w:rsidRDefault="006515C9"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4868B50E" w:rsidR="006515C9" w:rsidRDefault="006515C9">
        <w:pPr>
          <w:pStyle w:val="a8"/>
          <w:jc w:val="center"/>
        </w:pPr>
        <w:r>
          <w:fldChar w:fldCharType="begin"/>
        </w:r>
        <w:r>
          <w:instrText>PAGE   \* MERGEFORMAT</w:instrText>
        </w:r>
        <w:r>
          <w:fldChar w:fldCharType="separate"/>
        </w:r>
        <w:r w:rsidR="00D44ECB" w:rsidRPr="00D44ECB">
          <w:rPr>
            <w:noProof/>
            <w:lang w:val="zh-CN"/>
          </w:rPr>
          <w:t>24</w:t>
        </w:r>
        <w:r>
          <w:fldChar w:fldCharType="end"/>
        </w:r>
      </w:p>
    </w:sdtContent>
  </w:sdt>
  <w:p w14:paraId="5780F925" w14:textId="77777777" w:rsidR="006515C9" w:rsidRDefault="006515C9"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77CBEC64" w:rsidR="006515C9" w:rsidRDefault="006515C9">
        <w:pPr>
          <w:pStyle w:val="a8"/>
          <w:jc w:val="center"/>
        </w:pPr>
        <w:r>
          <w:fldChar w:fldCharType="begin"/>
        </w:r>
        <w:r>
          <w:instrText>PAGE   \* MERGEFORMAT</w:instrText>
        </w:r>
        <w:r>
          <w:fldChar w:fldCharType="separate"/>
        </w:r>
        <w:r w:rsidR="00D44ECB" w:rsidRPr="00D44ECB">
          <w:rPr>
            <w:noProof/>
            <w:lang w:val="zh-CN"/>
          </w:rPr>
          <w:t>23</w:t>
        </w:r>
        <w:r>
          <w:fldChar w:fldCharType="end"/>
        </w:r>
      </w:p>
    </w:sdtContent>
  </w:sdt>
  <w:p w14:paraId="2B68FB40" w14:textId="77777777" w:rsidR="006515C9" w:rsidRDefault="006515C9"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6791E1" w14:textId="77777777" w:rsidR="006515C9" w:rsidRDefault="006515C9" w:rsidP="0058763E">
      <w:r>
        <w:separator/>
      </w:r>
    </w:p>
  </w:footnote>
  <w:footnote w:type="continuationSeparator" w:id="0">
    <w:p w14:paraId="1CE37D1B" w14:textId="77777777" w:rsidR="006515C9" w:rsidRDefault="006515C9"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6515C9" w:rsidRDefault="006515C9"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6515C9" w:rsidRPr="00727C28" w:rsidRDefault="006515C9"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6515C9" w:rsidRPr="00590C59" w:rsidRDefault="006515C9"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6515C9" w:rsidRPr="00590C59" w:rsidRDefault="006515C9"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157E1E0B" w:rsidR="006515C9" w:rsidRPr="00590C59" w:rsidRDefault="006515C9"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的基本概念</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6515C9" w:rsidRPr="00590C59" w:rsidRDefault="006515C9" w:rsidP="00DB3353">
    <w:pPr>
      <w:pStyle w:val="a6"/>
      <w:jc w:val="left"/>
    </w:pPr>
    <w:r>
      <w:t>同济大学</w:t>
    </w:r>
    <w:r>
      <w:t xml:space="preserve"> </w:t>
    </w:r>
    <w:r>
      <w:rPr>
        <w:rFonts w:hint="eastAsia"/>
      </w:rPr>
      <w:t>硕士学位</w:t>
    </w:r>
    <w:r>
      <w:t>论文</w:t>
    </w:r>
    <w:r>
      <w:t xml:space="preserve"> </w:t>
    </w:r>
    <w:r>
      <w:rPr>
        <w:rFonts w:hint="eastAsia"/>
      </w:rPr>
      <w:t>面向</w:t>
    </w:r>
    <w:r>
      <w:t>仿真的制造</w:t>
    </w:r>
    <w:proofErr w:type="gramStart"/>
    <w:r>
      <w:t>云服务</w:t>
    </w:r>
    <w:proofErr w:type="gramEnd"/>
    <w:r>
      <w:t>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6515C9" w:rsidRPr="00590C59" w:rsidRDefault="006515C9"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6515C9" w:rsidRPr="00590C59" w:rsidRDefault="006515C9"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6515C9" w:rsidRPr="00590C59" w:rsidRDefault="006515C9"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6515C9" w:rsidRPr="00590C59" w:rsidRDefault="006515C9"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6515C9" w:rsidRPr="00590C59" w:rsidRDefault="006515C9"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w:t>
    </w:r>
    <w:proofErr w:type="gramStart"/>
    <w:r>
      <w:rPr>
        <w:rFonts w:ascii="Times New Roman" w:hAnsi="Times New Roman" w:cs="Times New Roman"/>
        <w:sz w:val="21"/>
        <w:szCs w:val="21"/>
      </w:rPr>
      <w:t>云制造</w:t>
    </w:r>
    <w:proofErr w:type="gramEnd"/>
    <w:r>
      <w:rPr>
        <w:rFonts w:ascii="Times New Roman" w:hAnsi="Times New Roman" w:cs="Times New Roman"/>
        <w:sz w:val="21"/>
        <w:szCs w:val="21"/>
      </w:rPr>
      <w:t>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6515C9" w:rsidRDefault="006515C9"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6515C9" w:rsidRPr="00590C59" w:rsidRDefault="006515C9" w:rsidP="00E808D7">
    <w:pPr>
      <w:pStyle w:val="a6"/>
      <w:jc w:val="left"/>
    </w:pPr>
    <w:r>
      <w:t>同济大学</w:t>
    </w:r>
    <w:r>
      <w:t xml:space="preserve"> </w:t>
    </w:r>
    <w:r>
      <w:rPr>
        <w:rFonts w:hint="eastAsia"/>
      </w:rPr>
      <w:t>硕士</w:t>
    </w:r>
    <w:r>
      <w:t>学位论文</w:t>
    </w:r>
    <w:r>
      <w:t xml:space="preserve"> </w:t>
    </w:r>
    <w:r>
      <w:rPr>
        <w:rFonts w:hint="eastAsia"/>
      </w:rPr>
      <w:t>面向</w:t>
    </w:r>
    <w:r>
      <w:t>仿真的制造</w:t>
    </w:r>
    <w:proofErr w:type="gramStart"/>
    <w:r>
      <w:t>云服务</w:t>
    </w:r>
    <w:proofErr w:type="gramEnd"/>
    <w:r>
      <w:t>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4B020B6D" w:rsidR="006515C9" w:rsidRPr="00590C59" w:rsidRDefault="006515C9"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原型系统</w:t>
    </w:r>
    <w:r>
      <w:rPr>
        <w:rFonts w:ascii="Times New Roman" w:hAnsi="Times New Roman" w:cs="Times New Roman"/>
        <w:sz w:val="21"/>
        <w:szCs w:val="21"/>
      </w:rPr>
      <w:t>的设计和案例验证</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6515C9" w:rsidRPr="00590C59" w:rsidRDefault="006515C9"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6515C9" w:rsidRPr="005D1FE1" w:rsidRDefault="006515C9"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6515C9" w:rsidRDefault="006515C9"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AF54" w14:textId="51B9890D" w:rsidR="006515C9" w:rsidRPr="0071690A" w:rsidRDefault="006515C9" w:rsidP="0071690A">
    <w:pPr>
      <w:pStyle w:val="a6"/>
      <w:jc w:val="left"/>
    </w:pPr>
    <w:r w:rsidRPr="0071690A">
      <w:rPr>
        <w:rFonts w:hint="eastAsia"/>
        <w:sz w:val="21"/>
      </w:rPr>
      <w:t>同济大学</w:t>
    </w:r>
    <w:r w:rsidRPr="0071690A">
      <w:rPr>
        <w:rFonts w:hint="eastAsia"/>
        <w:sz w:val="21"/>
      </w:rPr>
      <w:t xml:space="preserve"> </w:t>
    </w:r>
    <w:r w:rsidRPr="0071690A">
      <w:rPr>
        <w:rFonts w:hint="eastAsia"/>
        <w:sz w:val="21"/>
      </w:rPr>
      <w:t>硕士学位论文</w:t>
    </w:r>
    <w:r w:rsidRPr="0071690A">
      <w:rPr>
        <w:rFonts w:hint="eastAsia"/>
        <w:sz w:val="21"/>
      </w:rPr>
      <w:t xml:space="preserve"> </w:t>
    </w:r>
    <w:r w:rsidRPr="0071690A">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6515C9" w:rsidRDefault="006515C9"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6515C9" w:rsidRPr="00727C28" w:rsidRDefault="006515C9"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6515C9" w:rsidRPr="00320E05" w:rsidRDefault="006515C9"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6515C9" w:rsidRPr="00727C28" w:rsidRDefault="006515C9"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6515C9" w:rsidRPr="00727C28" w:rsidRDefault="006515C9"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6515C9" w:rsidRPr="00727C28" w:rsidRDefault="006515C9"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6515C9" w:rsidRPr="00727C28" w:rsidRDefault="006515C9"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rson w15:author="JZH">
    <w15:presenceInfo w15:providerId="None" w15:userId="JZ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2BE"/>
    <w:rsid w:val="000068BF"/>
    <w:rsid w:val="00006B3A"/>
    <w:rsid w:val="00011BE8"/>
    <w:rsid w:val="00017747"/>
    <w:rsid w:val="000213C6"/>
    <w:rsid w:val="0002199D"/>
    <w:rsid w:val="000234DF"/>
    <w:rsid w:val="00025A81"/>
    <w:rsid w:val="00026E8A"/>
    <w:rsid w:val="000302DF"/>
    <w:rsid w:val="000309A2"/>
    <w:rsid w:val="000343CA"/>
    <w:rsid w:val="00035978"/>
    <w:rsid w:val="00040157"/>
    <w:rsid w:val="00040A3F"/>
    <w:rsid w:val="000423CE"/>
    <w:rsid w:val="00042EBF"/>
    <w:rsid w:val="00045F04"/>
    <w:rsid w:val="000467E0"/>
    <w:rsid w:val="000509C0"/>
    <w:rsid w:val="00056D9F"/>
    <w:rsid w:val="0005720C"/>
    <w:rsid w:val="000604F7"/>
    <w:rsid w:val="000674CB"/>
    <w:rsid w:val="00070382"/>
    <w:rsid w:val="00073E33"/>
    <w:rsid w:val="0007582E"/>
    <w:rsid w:val="00080177"/>
    <w:rsid w:val="00081192"/>
    <w:rsid w:val="000814DC"/>
    <w:rsid w:val="00082F34"/>
    <w:rsid w:val="0008547C"/>
    <w:rsid w:val="00085513"/>
    <w:rsid w:val="000861E4"/>
    <w:rsid w:val="00090F00"/>
    <w:rsid w:val="000964B6"/>
    <w:rsid w:val="000B044C"/>
    <w:rsid w:val="000B3336"/>
    <w:rsid w:val="000B5A00"/>
    <w:rsid w:val="000C0312"/>
    <w:rsid w:val="000C08F6"/>
    <w:rsid w:val="000C1395"/>
    <w:rsid w:val="000C204B"/>
    <w:rsid w:val="000C2BE3"/>
    <w:rsid w:val="000C3B63"/>
    <w:rsid w:val="000C6AC9"/>
    <w:rsid w:val="000C6D07"/>
    <w:rsid w:val="000D1730"/>
    <w:rsid w:val="000D2FDD"/>
    <w:rsid w:val="000D38E2"/>
    <w:rsid w:val="000D44A8"/>
    <w:rsid w:val="000D69D3"/>
    <w:rsid w:val="000E14DA"/>
    <w:rsid w:val="000E31B1"/>
    <w:rsid w:val="000E3CB9"/>
    <w:rsid w:val="000E5B9B"/>
    <w:rsid w:val="000F1BB4"/>
    <w:rsid w:val="000F29A7"/>
    <w:rsid w:val="000F2C58"/>
    <w:rsid w:val="000F5AD3"/>
    <w:rsid w:val="001006AF"/>
    <w:rsid w:val="00102ACB"/>
    <w:rsid w:val="00103920"/>
    <w:rsid w:val="00103D91"/>
    <w:rsid w:val="001048C6"/>
    <w:rsid w:val="001102C4"/>
    <w:rsid w:val="00114216"/>
    <w:rsid w:val="0011473F"/>
    <w:rsid w:val="00114C9F"/>
    <w:rsid w:val="0012131A"/>
    <w:rsid w:val="00126F7F"/>
    <w:rsid w:val="00130B59"/>
    <w:rsid w:val="00134CBA"/>
    <w:rsid w:val="0013651F"/>
    <w:rsid w:val="00137D8D"/>
    <w:rsid w:val="0014249C"/>
    <w:rsid w:val="001517C8"/>
    <w:rsid w:val="00154305"/>
    <w:rsid w:val="0015735A"/>
    <w:rsid w:val="00157EBD"/>
    <w:rsid w:val="00161315"/>
    <w:rsid w:val="00162894"/>
    <w:rsid w:val="00162C5E"/>
    <w:rsid w:val="00164DEC"/>
    <w:rsid w:val="00165F49"/>
    <w:rsid w:val="001703AD"/>
    <w:rsid w:val="00177756"/>
    <w:rsid w:val="00180F5B"/>
    <w:rsid w:val="00181017"/>
    <w:rsid w:val="00183715"/>
    <w:rsid w:val="0018385E"/>
    <w:rsid w:val="00193233"/>
    <w:rsid w:val="00196339"/>
    <w:rsid w:val="00196B04"/>
    <w:rsid w:val="001A460F"/>
    <w:rsid w:val="001A67A4"/>
    <w:rsid w:val="001A7A8D"/>
    <w:rsid w:val="001B15F3"/>
    <w:rsid w:val="001B23C8"/>
    <w:rsid w:val="001B494A"/>
    <w:rsid w:val="001B68B8"/>
    <w:rsid w:val="001C411A"/>
    <w:rsid w:val="001C5DC5"/>
    <w:rsid w:val="001C6047"/>
    <w:rsid w:val="001C689C"/>
    <w:rsid w:val="001C769B"/>
    <w:rsid w:val="001D00A0"/>
    <w:rsid w:val="001D1CB5"/>
    <w:rsid w:val="001D20C5"/>
    <w:rsid w:val="001D2E8B"/>
    <w:rsid w:val="001D5781"/>
    <w:rsid w:val="001E2A8E"/>
    <w:rsid w:val="001E2E18"/>
    <w:rsid w:val="001E4688"/>
    <w:rsid w:val="001F111E"/>
    <w:rsid w:val="001F3E98"/>
    <w:rsid w:val="001F59A5"/>
    <w:rsid w:val="001F64AF"/>
    <w:rsid w:val="00200DDB"/>
    <w:rsid w:val="00202C72"/>
    <w:rsid w:val="0020343A"/>
    <w:rsid w:val="00212391"/>
    <w:rsid w:val="002157ED"/>
    <w:rsid w:val="00220715"/>
    <w:rsid w:val="00220E0B"/>
    <w:rsid w:val="002249C3"/>
    <w:rsid w:val="002301D8"/>
    <w:rsid w:val="002308D1"/>
    <w:rsid w:val="00230D50"/>
    <w:rsid w:val="00231797"/>
    <w:rsid w:val="0023543C"/>
    <w:rsid w:val="00236348"/>
    <w:rsid w:val="00237CAA"/>
    <w:rsid w:val="00241949"/>
    <w:rsid w:val="00241D5B"/>
    <w:rsid w:val="0024312C"/>
    <w:rsid w:val="0024529C"/>
    <w:rsid w:val="00250417"/>
    <w:rsid w:val="00251523"/>
    <w:rsid w:val="002532EC"/>
    <w:rsid w:val="00254CE4"/>
    <w:rsid w:val="0025794D"/>
    <w:rsid w:val="0026059C"/>
    <w:rsid w:val="00263C1A"/>
    <w:rsid w:val="00263E94"/>
    <w:rsid w:val="00264733"/>
    <w:rsid w:val="0026768C"/>
    <w:rsid w:val="00271193"/>
    <w:rsid w:val="00272913"/>
    <w:rsid w:val="002766AD"/>
    <w:rsid w:val="00281E33"/>
    <w:rsid w:val="0028544B"/>
    <w:rsid w:val="002866B6"/>
    <w:rsid w:val="00287E9E"/>
    <w:rsid w:val="00290073"/>
    <w:rsid w:val="0029185B"/>
    <w:rsid w:val="00296311"/>
    <w:rsid w:val="002971A8"/>
    <w:rsid w:val="00297313"/>
    <w:rsid w:val="002A25C9"/>
    <w:rsid w:val="002A43FA"/>
    <w:rsid w:val="002A45B3"/>
    <w:rsid w:val="002A56EC"/>
    <w:rsid w:val="002B0BDA"/>
    <w:rsid w:val="002B44FD"/>
    <w:rsid w:val="002B6371"/>
    <w:rsid w:val="002C0C4C"/>
    <w:rsid w:val="002C2B48"/>
    <w:rsid w:val="002C4920"/>
    <w:rsid w:val="002C4935"/>
    <w:rsid w:val="002C5037"/>
    <w:rsid w:val="002C6C0F"/>
    <w:rsid w:val="002D0E83"/>
    <w:rsid w:val="002D480B"/>
    <w:rsid w:val="002D6093"/>
    <w:rsid w:val="002E1278"/>
    <w:rsid w:val="002E15A4"/>
    <w:rsid w:val="002E31C1"/>
    <w:rsid w:val="002E4A90"/>
    <w:rsid w:val="002E7A9F"/>
    <w:rsid w:val="002F07E3"/>
    <w:rsid w:val="002F0A5D"/>
    <w:rsid w:val="002F27DF"/>
    <w:rsid w:val="002F3887"/>
    <w:rsid w:val="00303C86"/>
    <w:rsid w:val="003044A4"/>
    <w:rsid w:val="003055B8"/>
    <w:rsid w:val="003076C4"/>
    <w:rsid w:val="00312A6E"/>
    <w:rsid w:val="00313343"/>
    <w:rsid w:val="00314F13"/>
    <w:rsid w:val="00315A40"/>
    <w:rsid w:val="00316758"/>
    <w:rsid w:val="00316C06"/>
    <w:rsid w:val="00320E05"/>
    <w:rsid w:val="00321E37"/>
    <w:rsid w:val="0032480A"/>
    <w:rsid w:val="00324843"/>
    <w:rsid w:val="003248FF"/>
    <w:rsid w:val="003261C9"/>
    <w:rsid w:val="003278CE"/>
    <w:rsid w:val="0033040B"/>
    <w:rsid w:val="0033248F"/>
    <w:rsid w:val="003371DC"/>
    <w:rsid w:val="00340118"/>
    <w:rsid w:val="003440EA"/>
    <w:rsid w:val="00344214"/>
    <w:rsid w:val="0035303F"/>
    <w:rsid w:val="00353A62"/>
    <w:rsid w:val="00354805"/>
    <w:rsid w:val="00355FB4"/>
    <w:rsid w:val="0035698D"/>
    <w:rsid w:val="00356BDF"/>
    <w:rsid w:val="00363AC8"/>
    <w:rsid w:val="0036406D"/>
    <w:rsid w:val="00364C03"/>
    <w:rsid w:val="00364D70"/>
    <w:rsid w:val="0037136A"/>
    <w:rsid w:val="00376577"/>
    <w:rsid w:val="00376AD7"/>
    <w:rsid w:val="00381E3D"/>
    <w:rsid w:val="00387E55"/>
    <w:rsid w:val="00391217"/>
    <w:rsid w:val="0039645E"/>
    <w:rsid w:val="003A00CE"/>
    <w:rsid w:val="003A00E0"/>
    <w:rsid w:val="003A1B36"/>
    <w:rsid w:val="003A5090"/>
    <w:rsid w:val="003A6E3A"/>
    <w:rsid w:val="003B0BA1"/>
    <w:rsid w:val="003B1E46"/>
    <w:rsid w:val="003B59D6"/>
    <w:rsid w:val="003C1470"/>
    <w:rsid w:val="003C1771"/>
    <w:rsid w:val="003C2333"/>
    <w:rsid w:val="003C33B3"/>
    <w:rsid w:val="003C3DFF"/>
    <w:rsid w:val="003C5776"/>
    <w:rsid w:val="003C5E00"/>
    <w:rsid w:val="003C6819"/>
    <w:rsid w:val="003C6E17"/>
    <w:rsid w:val="003E7345"/>
    <w:rsid w:val="003F1701"/>
    <w:rsid w:val="003F3D1B"/>
    <w:rsid w:val="00400887"/>
    <w:rsid w:val="0040133E"/>
    <w:rsid w:val="004017F6"/>
    <w:rsid w:val="00406AD1"/>
    <w:rsid w:val="00407D56"/>
    <w:rsid w:val="00413D9F"/>
    <w:rsid w:val="0041400E"/>
    <w:rsid w:val="004154AC"/>
    <w:rsid w:val="00416B6C"/>
    <w:rsid w:val="004170A2"/>
    <w:rsid w:val="0042199F"/>
    <w:rsid w:val="00425716"/>
    <w:rsid w:val="004374E8"/>
    <w:rsid w:val="00440FAB"/>
    <w:rsid w:val="00441BD3"/>
    <w:rsid w:val="00443781"/>
    <w:rsid w:val="00447B6B"/>
    <w:rsid w:val="00453A54"/>
    <w:rsid w:val="004576AC"/>
    <w:rsid w:val="004604E2"/>
    <w:rsid w:val="00460E7D"/>
    <w:rsid w:val="004624E9"/>
    <w:rsid w:val="00462D4A"/>
    <w:rsid w:val="004662CA"/>
    <w:rsid w:val="00470E63"/>
    <w:rsid w:val="004713D1"/>
    <w:rsid w:val="004714C2"/>
    <w:rsid w:val="004718A5"/>
    <w:rsid w:val="00472F55"/>
    <w:rsid w:val="004751AF"/>
    <w:rsid w:val="00481EC1"/>
    <w:rsid w:val="00484B4A"/>
    <w:rsid w:val="00487E13"/>
    <w:rsid w:val="00490AAF"/>
    <w:rsid w:val="00495CA6"/>
    <w:rsid w:val="0049656B"/>
    <w:rsid w:val="004973E7"/>
    <w:rsid w:val="004A3E83"/>
    <w:rsid w:val="004A51CE"/>
    <w:rsid w:val="004A6644"/>
    <w:rsid w:val="004A6D78"/>
    <w:rsid w:val="004B13E9"/>
    <w:rsid w:val="004B18CD"/>
    <w:rsid w:val="004B3D24"/>
    <w:rsid w:val="004B66A9"/>
    <w:rsid w:val="004C140D"/>
    <w:rsid w:val="004C4163"/>
    <w:rsid w:val="004C7E01"/>
    <w:rsid w:val="004D086D"/>
    <w:rsid w:val="004D2ABF"/>
    <w:rsid w:val="004D4E87"/>
    <w:rsid w:val="004D5FDB"/>
    <w:rsid w:val="004D6E60"/>
    <w:rsid w:val="004D73A6"/>
    <w:rsid w:val="004E01CB"/>
    <w:rsid w:val="004E2882"/>
    <w:rsid w:val="004E4A7C"/>
    <w:rsid w:val="004E52EB"/>
    <w:rsid w:val="004E6942"/>
    <w:rsid w:val="004E784C"/>
    <w:rsid w:val="004F372A"/>
    <w:rsid w:val="00500793"/>
    <w:rsid w:val="0050195C"/>
    <w:rsid w:val="00503E07"/>
    <w:rsid w:val="00504AD7"/>
    <w:rsid w:val="00504BF9"/>
    <w:rsid w:val="00513896"/>
    <w:rsid w:val="00516943"/>
    <w:rsid w:val="00520C8F"/>
    <w:rsid w:val="00525E54"/>
    <w:rsid w:val="00527399"/>
    <w:rsid w:val="00527F86"/>
    <w:rsid w:val="005311BF"/>
    <w:rsid w:val="00532709"/>
    <w:rsid w:val="00533ADA"/>
    <w:rsid w:val="00536D69"/>
    <w:rsid w:val="00542300"/>
    <w:rsid w:val="005430F3"/>
    <w:rsid w:val="00543663"/>
    <w:rsid w:val="0054601C"/>
    <w:rsid w:val="005510FA"/>
    <w:rsid w:val="00560067"/>
    <w:rsid w:val="005604AE"/>
    <w:rsid w:val="005660A8"/>
    <w:rsid w:val="005721F5"/>
    <w:rsid w:val="005769DA"/>
    <w:rsid w:val="00580801"/>
    <w:rsid w:val="00580FCE"/>
    <w:rsid w:val="00581397"/>
    <w:rsid w:val="00581D74"/>
    <w:rsid w:val="00583274"/>
    <w:rsid w:val="00585F70"/>
    <w:rsid w:val="0058763E"/>
    <w:rsid w:val="00590C59"/>
    <w:rsid w:val="00591E1C"/>
    <w:rsid w:val="00593111"/>
    <w:rsid w:val="005A33DB"/>
    <w:rsid w:val="005A663E"/>
    <w:rsid w:val="005A7CDA"/>
    <w:rsid w:val="005B2D17"/>
    <w:rsid w:val="005B419C"/>
    <w:rsid w:val="005B6C11"/>
    <w:rsid w:val="005C5A58"/>
    <w:rsid w:val="005D1993"/>
    <w:rsid w:val="005D6191"/>
    <w:rsid w:val="005D66E1"/>
    <w:rsid w:val="005D673E"/>
    <w:rsid w:val="005E08EA"/>
    <w:rsid w:val="005E144F"/>
    <w:rsid w:val="005E7247"/>
    <w:rsid w:val="005F3E8E"/>
    <w:rsid w:val="005F4BBA"/>
    <w:rsid w:val="005F4FF9"/>
    <w:rsid w:val="005F5D49"/>
    <w:rsid w:val="005F7568"/>
    <w:rsid w:val="006022F7"/>
    <w:rsid w:val="00602AFD"/>
    <w:rsid w:val="006047F5"/>
    <w:rsid w:val="00606D1D"/>
    <w:rsid w:val="00611875"/>
    <w:rsid w:val="00613D47"/>
    <w:rsid w:val="0061455C"/>
    <w:rsid w:val="00615012"/>
    <w:rsid w:val="00615855"/>
    <w:rsid w:val="0062676B"/>
    <w:rsid w:val="006316DF"/>
    <w:rsid w:val="00642D64"/>
    <w:rsid w:val="0064357C"/>
    <w:rsid w:val="006472AC"/>
    <w:rsid w:val="00650658"/>
    <w:rsid w:val="00650716"/>
    <w:rsid w:val="006515C9"/>
    <w:rsid w:val="00652183"/>
    <w:rsid w:val="0065531F"/>
    <w:rsid w:val="00663452"/>
    <w:rsid w:val="00663803"/>
    <w:rsid w:val="006646E6"/>
    <w:rsid w:val="00664BAC"/>
    <w:rsid w:val="00667638"/>
    <w:rsid w:val="00670DC8"/>
    <w:rsid w:val="00674E45"/>
    <w:rsid w:val="006765F6"/>
    <w:rsid w:val="00676D21"/>
    <w:rsid w:val="00677985"/>
    <w:rsid w:val="006826E3"/>
    <w:rsid w:val="00683D46"/>
    <w:rsid w:val="00686F55"/>
    <w:rsid w:val="00687B15"/>
    <w:rsid w:val="00691266"/>
    <w:rsid w:val="006913C9"/>
    <w:rsid w:val="00696F7A"/>
    <w:rsid w:val="006A09FA"/>
    <w:rsid w:val="006A23DC"/>
    <w:rsid w:val="006A4E48"/>
    <w:rsid w:val="006B1A42"/>
    <w:rsid w:val="006B3FB6"/>
    <w:rsid w:val="006C1247"/>
    <w:rsid w:val="006C20C7"/>
    <w:rsid w:val="006C2215"/>
    <w:rsid w:val="006C4BF5"/>
    <w:rsid w:val="006D08C0"/>
    <w:rsid w:val="006D3DCC"/>
    <w:rsid w:val="006E112B"/>
    <w:rsid w:val="006E12B4"/>
    <w:rsid w:val="006E12DC"/>
    <w:rsid w:val="006E1ABC"/>
    <w:rsid w:val="006E1ED1"/>
    <w:rsid w:val="006E4BAE"/>
    <w:rsid w:val="006E6589"/>
    <w:rsid w:val="006E72F2"/>
    <w:rsid w:val="006F4E79"/>
    <w:rsid w:val="006F5666"/>
    <w:rsid w:val="006F7E1F"/>
    <w:rsid w:val="00705111"/>
    <w:rsid w:val="00706203"/>
    <w:rsid w:val="00706FA2"/>
    <w:rsid w:val="007070DC"/>
    <w:rsid w:val="007105E7"/>
    <w:rsid w:val="0071690A"/>
    <w:rsid w:val="00722B91"/>
    <w:rsid w:val="00723B4C"/>
    <w:rsid w:val="0072694A"/>
    <w:rsid w:val="00727C28"/>
    <w:rsid w:val="00730AD9"/>
    <w:rsid w:val="00731B47"/>
    <w:rsid w:val="00732ED1"/>
    <w:rsid w:val="0073357A"/>
    <w:rsid w:val="007379E8"/>
    <w:rsid w:val="00737FF4"/>
    <w:rsid w:val="00750AD6"/>
    <w:rsid w:val="00755096"/>
    <w:rsid w:val="00760166"/>
    <w:rsid w:val="00765B56"/>
    <w:rsid w:val="00766BF2"/>
    <w:rsid w:val="00767506"/>
    <w:rsid w:val="007678C0"/>
    <w:rsid w:val="00771A4C"/>
    <w:rsid w:val="00772869"/>
    <w:rsid w:val="00775170"/>
    <w:rsid w:val="0077613F"/>
    <w:rsid w:val="007772BC"/>
    <w:rsid w:val="00787BB9"/>
    <w:rsid w:val="007916EA"/>
    <w:rsid w:val="007954BD"/>
    <w:rsid w:val="00795D13"/>
    <w:rsid w:val="00797503"/>
    <w:rsid w:val="007A125F"/>
    <w:rsid w:val="007A2007"/>
    <w:rsid w:val="007A5975"/>
    <w:rsid w:val="007B202D"/>
    <w:rsid w:val="007B208D"/>
    <w:rsid w:val="007B2612"/>
    <w:rsid w:val="007B2F5B"/>
    <w:rsid w:val="007B36B1"/>
    <w:rsid w:val="007B3B6A"/>
    <w:rsid w:val="007B617C"/>
    <w:rsid w:val="007B6743"/>
    <w:rsid w:val="007B6766"/>
    <w:rsid w:val="007B7CBA"/>
    <w:rsid w:val="007C7698"/>
    <w:rsid w:val="007D1BB8"/>
    <w:rsid w:val="007D4806"/>
    <w:rsid w:val="007D64AC"/>
    <w:rsid w:val="007E003F"/>
    <w:rsid w:val="007E007C"/>
    <w:rsid w:val="007E0C5B"/>
    <w:rsid w:val="007E1BCD"/>
    <w:rsid w:val="007F0F20"/>
    <w:rsid w:val="007F17D7"/>
    <w:rsid w:val="007F3864"/>
    <w:rsid w:val="00800AC2"/>
    <w:rsid w:val="00806FB0"/>
    <w:rsid w:val="008070E7"/>
    <w:rsid w:val="00810DA8"/>
    <w:rsid w:val="00814696"/>
    <w:rsid w:val="00817E93"/>
    <w:rsid w:val="00820170"/>
    <w:rsid w:val="00821FF0"/>
    <w:rsid w:val="00833724"/>
    <w:rsid w:val="0084230F"/>
    <w:rsid w:val="0084373F"/>
    <w:rsid w:val="00844D52"/>
    <w:rsid w:val="00846B67"/>
    <w:rsid w:val="008602ED"/>
    <w:rsid w:val="00860A1C"/>
    <w:rsid w:val="00863A29"/>
    <w:rsid w:val="00866D2D"/>
    <w:rsid w:val="00874DB6"/>
    <w:rsid w:val="00875506"/>
    <w:rsid w:val="00876019"/>
    <w:rsid w:val="00876C75"/>
    <w:rsid w:val="00880CFF"/>
    <w:rsid w:val="00881197"/>
    <w:rsid w:val="00882A98"/>
    <w:rsid w:val="00887AD1"/>
    <w:rsid w:val="00890A03"/>
    <w:rsid w:val="00893585"/>
    <w:rsid w:val="008959E0"/>
    <w:rsid w:val="00897C73"/>
    <w:rsid w:val="008A55A3"/>
    <w:rsid w:val="008B0C22"/>
    <w:rsid w:val="008B3FE6"/>
    <w:rsid w:val="008B6A46"/>
    <w:rsid w:val="008C29E8"/>
    <w:rsid w:val="008C2BD6"/>
    <w:rsid w:val="008C2E91"/>
    <w:rsid w:val="008C388F"/>
    <w:rsid w:val="008C43B7"/>
    <w:rsid w:val="008D3D53"/>
    <w:rsid w:val="008D4B20"/>
    <w:rsid w:val="008E0E51"/>
    <w:rsid w:val="008E490B"/>
    <w:rsid w:val="008E4F59"/>
    <w:rsid w:val="008F22A2"/>
    <w:rsid w:val="008F5297"/>
    <w:rsid w:val="0090074C"/>
    <w:rsid w:val="00902530"/>
    <w:rsid w:val="0090395C"/>
    <w:rsid w:val="00920750"/>
    <w:rsid w:val="0092382F"/>
    <w:rsid w:val="009252E9"/>
    <w:rsid w:val="009300D2"/>
    <w:rsid w:val="00933374"/>
    <w:rsid w:val="009335FE"/>
    <w:rsid w:val="00936461"/>
    <w:rsid w:val="0093713F"/>
    <w:rsid w:val="0093762B"/>
    <w:rsid w:val="00944D97"/>
    <w:rsid w:val="00944F20"/>
    <w:rsid w:val="009514C1"/>
    <w:rsid w:val="00952072"/>
    <w:rsid w:val="00953DFC"/>
    <w:rsid w:val="0095536C"/>
    <w:rsid w:val="009579DD"/>
    <w:rsid w:val="00960D8D"/>
    <w:rsid w:val="009619DE"/>
    <w:rsid w:val="009640EB"/>
    <w:rsid w:val="00965657"/>
    <w:rsid w:val="00970745"/>
    <w:rsid w:val="0097203C"/>
    <w:rsid w:val="009753FD"/>
    <w:rsid w:val="009776FB"/>
    <w:rsid w:val="00983824"/>
    <w:rsid w:val="00984DA1"/>
    <w:rsid w:val="00986316"/>
    <w:rsid w:val="009873EC"/>
    <w:rsid w:val="009875E3"/>
    <w:rsid w:val="00994219"/>
    <w:rsid w:val="009962CC"/>
    <w:rsid w:val="009A0FCB"/>
    <w:rsid w:val="009A1C62"/>
    <w:rsid w:val="009A3C15"/>
    <w:rsid w:val="009A4430"/>
    <w:rsid w:val="009A47EA"/>
    <w:rsid w:val="009B1697"/>
    <w:rsid w:val="009B176F"/>
    <w:rsid w:val="009B2ED4"/>
    <w:rsid w:val="009B5777"/>
    <w:rsid w:val="009B698A"/>
    <w:rsid w:val="009C091E"/>
    <w:rsid w:val="009C563B"/>
    <w:rsid w:val="009D0418"/>
    <w:rsid w:val="009D28BC"/>
    <w:rsid w:val="009D5B33"/>
    <w:rsid w:val="009D6ABE"/>
    <w:rsid w:val="009E287E"/>
    <w:rsid w:val="009E4644"/>
    <w:rsid w:val="009E6D60"/>
    <w:rsid w:val="009E73D0"/>
    <w:rsid w:val="009F382D"/>
    <w:rsid w:val="00A02802"/>
    <w:rsid w:val="00A06B66"/>
    <w:rsid w:val="00A0705D"/>
    <w:rsid w:val="00A075A0"/>
    <w:rsid w:val="00A133BA"/>
    <w:rsid w:val="00A142A1"/>
    <w:rsid w:val="00A15049"/>
    <w:rsid w:val="00A156A1"/>
    <w:rsid w:val="00A24B77"/>
    <w:rsid w:val="00A25BDA"/>
    <w:rsid w:val="00A2714C"/>
    <w:rsid w:val="00A3132C"/>
    <w:rsid w:val="00A32619"/>
    <w:rsid w:val="00A33584"/>
    <w:rsid w:val="00A33C70"/>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361F"/>
    <w:rsid w:val="00A74899"/>
    <w:rsid w:val="00A75C05"/>
    <w:rsid w:val="00A8264B"/>
    <w:rsid w:val="00A87F44"/>
    <w:rsid w:val="00A90127"/>
    <w:rsid w:val="00A90476"/>
    <w:rsid w:val="00A91225"/>
    <w:rsid w:val="00A93514"/>
    <w:rsid w:val="00A93FDC"/>
    <w:rsid w:val="00AA0306"/>
    <w:rsid w:val="00AA0639"/>
    <w:rsid w:val="00AA24CE"/>
    <w:rsid w:val="00AA440A"/>
    <w:rsid w:val="00AA5D84"/>
    <w:rsid w:val="00AA74FD"/>
    <w:rsid w:val="00AB6E83"/>
    <w:rsid w:val="00AB7746"/>
    <w:rsid w:val="00AC0531"/>
    <w:rsid w:val="00AC1BA6"/>
    <w:rsid w:val="00AC45DB"/>
    <w:rsid w:val="00AC7CD5"/>
    <w:rsid w:val="00AD04DD"/>
    <w:rsid w:val="00AD0BF3"/>
    <w:rsid w:val="00AD1461"/>
    <w:rsid w:val="00AD1A82"/>
    <w:rsid w:val="00AD1B9C"/>
    <w:rsid w:val="00AD3A21"/>
    <w:rsid w:val="00AD3F05"/>
    <w:rsid w:val="00AD496A"/>
    <w:rsid w:val="00AE46C2"/>
    <w:rsid w:val="00AF1D1E"/>
    <w:rsid w:val="00B01565"/>
    <w:rsid w:val="00B0389D"/>
    <w:rsid w:val="00B03C6E"/>
    <w:rsid w:val="00B05C8C"/>
    <w:rsid w:val="00B06EF4"/>
    <w:rsid w:val="00B12BDF"/>
    <w:rsid w:val="00B20E51"/>
    <w:rsid w:val="00B262EE"/>
    <w:rsid w:val="00B27A9B"/>
    <w:rsid w:val="00B31CC9"/>
    <w:rsid w:val="00B32593"/>
    <w:rsid w:val="00B3370C"/>
    <w:rsid w:val="00B3631E"/>
    <w:rsid w:val="00B378B3"/>
    <w:rsid w:val="00B42590"/>
    <w:rsid w:val="00B430A0"/>
    <w:rsid w:val="00B50B4A"/>
    <w:rsid w:val="00B50F87"/>
    <w:rsid w:val="00B50FAB"/>
    <w:rsid w:val="00B56C48"/>
    <w:rsid w:val="00B64BC0"/>
    <w:rsid w:val="00B70150"/>
    <w:rsid w:val="00B70E47"/>
    <w:rsid w:val="00B74842"/>
    <w:rsid w:val="00B74D03"/>
    <w:rsid w:val="00B7590C"/>
    <w:rsid w:val="00B81212"/>
    <w:rsid w:val="00B81D50"/>
    <w:rsid w:val="00B85AA0"/>
    <w:rsid w:val="00B85CE2"/>
    <w:rsid w:val="00B8684E"/>
    <w:rsid w:val="00B9108E"/>
    <w:rsid w:val="00B91D12"/>
    <w:rsid w:val="00B92C15"/>
    <w:rsid w:val="00B93F8B"/>
    <w:rsid w:val="00B94572"/>
    <w:rsid w:val="00B94F3E"/>
    <w:rsid w:val="00B96AA4"/>
    <w:rsid w:val="00BA043D"/>
    <w:rsid w:val="00BA47EA"/>
    <w:rsid w:val="00BA6718"/>
    <w:rsid w:val="00BA7A4C"/>
    <w:rsid w:val="00BB59C9"/>
    <w:rsid w:val="00BB5DA0"/>
    <w:rsid w:val="00BB7389"/>
    <w:rsid w:val="00BB771E"/>
    <w:rsid w:val="00BC0601"/>
    <w:rsid w:val="00BC171C"/>
    <w:rsid w:val="00BC7EFD"/>
    <w:rsid w:val="00BD1871"/>
    <w:rsid w:val="00BD4FFA"/>
    <w:rsid w:val="00BD520E"/>
    <w:rsid w:val="00BD5891"/>
    <w:rsid w:val="00BE0876"/>
    <w:rsid w:val="00BE168E"/>
    <w:rsid w:val="00BE1F13"/>
    <w:rsid w:val="00BE269B"/>
    <w:rsid w:val="00BE38A9"/>
    <w:rsid w:val="00BE4FC1"/>
    <w:rsid w:val="00C00794"/>
    <w:rsid w:val="00C01466"/>
    <w:rsid w:val="00C05F56"/>
    <w:rsid w:val="00C07179"/>
    <w:rsid w:val="00C07FAA"/>
    <w:rsid w:val="00C1161D"/>
    <w:rsid w:val="00C11AB9"/>
    <w:rsid w:val="00C140C8"/>
    <w:rsid w:val="00C17179"/>
    <w:rsid w:val="00C1759E"/>
    <w:rsid w:val="00C179E9"/>
    <w:rsid w:val="00C20EB6"/>
    <w:rsid w:val="00C231B6"/>
    <w:rsid w:val="00C24BFF"/>
    <w:rsid w:val="00C25795"/>
    <w:rsid w:val="00C30CFA"/>
    <w:rsid w:val="00C31397"/>
    <w:rsid w:val="00C32538"/>
    <w:rsid w:val="00C45000"/>
    <w:rsid w:val="00C45CCB"/>
    <w:rsid w:val="00C45F1F"/>
    <w:rsid w:val="00C50050"/>
    <w:rsid w:val="00C505F5"/>
    <w:rsid w:val="00C50D27"/>
    <w:rsid w:val="00C536C2"/>
    <w:rsid w:val="00C55449"/>
    <w:rsid w:val="00C56D19"/>
    <w:rsid w:val="00C622E2"/>
    <w:rsid w:val="00C6235D"/>
    <w:rsid w:val="00C6331D"/>
    <w:rsid w:val="00C7053B"/>
    <w:rsid w:val="00C7354E"/>
    <w:rsid w:val="00C74F74"/>
    <w:rsid w:val="00C80D9D"/>
    <w:rsid w:val="00C812CC"/>
    <w:rsid w:val="00C82B43"/>
    <w:rsid w:val="00C9196C"/>
    <w:rsid w:val="00C942A0"/>
    <w:rsid w:val="00CA0E96"/>
    <w:rsid w:val="00CA2DF8"/>
    <w:rsid w:val="00CA64D6"/>
    <w:rsid w:val="00CA70E0"/>
    <w:rsid w:val="00CB1D7C"/>
    <w:rsid w:val="00CB24BD"/>
    <w:rsid w:val="00CB6BB9"/>
    <w:rsid w:val="00CC08F2"/>
    <w:rsid w:val="00CC494A"/>
    <w:rsid w:val="00CC7D53"/>
    <w:rsid w:val="00CD0610"/>
    <w:rsid w:val="00CD15C6"/>
    <w:rsid w:val="00CD2166"/>
    <w:rsid w:val="00CD228C"/>
    <w:rsid w:val="00CD2FC2"/>
    <w:rsid w:val="00CD4578"/>
    <w:rsid w:val="00CD669D"/>
    <w:rsid w:val="00CE2771"/>
    <w:rsid w:val="00CE7905"/>
    <w:rsid w:val="00CF047F"/>
    <w:rsid w:val="00CF2FB7"/>
    <w:rsid w:val="00CF3664"/>
    <w:rsid w:val="00CF4A91"/>
    <w:rsid w:val="00CF542F"/>
    <w:rsid w:val="00CF62D1"/>
    <w:rsid w:val="00D03FA5"/>
    <w:rsid w:val="00D04E15"/>
    <w:rsid w:val="00D06BCF"/>
    <w:rsid w:val="00D07DEE"/>
    <w:rsid w:val="00D110BE"/>
    <w:rsid w:val="00D12964"/>
    <w:rsid w:val="00D13549"/>
    <w:rsid w:val="00D1422E"/>
    <w:rsid w:val="00D20F6B"/>
    <w:rsid w:val="00D247F4"/>
    <w:rsid w:val="00D2647B"/>
    <w:rsid w:val="00D26EF2"/>
    <w:rsid w:val="00D30103"/>
    <w:rsid w:val="00D41192"/>
    <w:rsid w:val="00D42D43"/>
    <w:rsid w:val="00D42FAE"/>
    <w:rsid w:val="00D4307E"/>
    <w:rsid w:val="00D4392D"/>
    <w:rsid w:val="00D44DBA"/>
    <w:rsid w:val="00D44ECB"/>
    <w:rsid w:val="00D4515D"/>
    <w:rsid w:val="00D5127F"/>
    <w:rsid w:val="00D540E7"/>
    <w:rsid w:val="00D62455"/>
    <w:rsid w:val="00D660B0"/>
    <w:rsid w:val="00D67226"/>
    <w:rsid w:val="00D70616"/>
    <w:rsid w:val="00D73BE2"/>
    <w:rsid w:val="00D75BD7"/>
    <w:rsid w:val="00D77494"/>
    <w:rsid w:val="00D80A63"/>
    <w:rsid w:val="00D80C37"/>
    <w:rsid w:val="00D81F81"/>
    <w:rsid w:val="00D82417"/>
    <w:rsid w:val="00D82C24"/>
    <w:rsid w:val="00D82C4C"/>
    <w:rsid w:val="00D842CC"/>
    <w:rsid w:val="00D85F7D"/>
    <w:rsid w:val="00D922F1"/>
    <w:rsid w:val="00D931DC"/>
    <w:rsid w:val="00D95D9B"/>
    <w:rsid w:val="00D979A4"/>
    <w:rsid w:val="00DA1067"/>
    <w:rsid w:val="00DA34DA"/>
    <w:rsid w:val="00DA3514"/>
    <w:rsid w:val="00DA4C87"/>
    <w:rsid w:val="00DA7ED1"/>
    <w:rsid w:val="00DB3353"/>
    <w:rsid w:val="00DC1E58"/>
    <w:rsid w:val="00DC2915"/>
    <w:rsid w:val="00DC746C"/>
    <w:rsid w:val="00DC7A7E"/>
    <w:rsid w:val="00DD08CF"/>
    <w:rsid w:val="00DD1A08"/>
    <w:rsid w:val="00DD2633"/>
    <w:rsid w:val="00DD4345"/>
    <w:rsid w:val="00DD635D"/>
    <w:rsid w:val="00DD7D24"/>
    <w:rsid w:val="00DE1A11"/>
    <w:rsid w:val="00DE3218"/>
    <w:rsid w:val="00DE3937"/>
    <w:rsid w:val="00DF5E42"/>
    <w:rsid w:val="00DF6AA4"/>
    <w:rsid w:val="00E04083"/>
    <w:rsid w:val="00E0644A"/>
    <w:rsid w:val="00E10C57"/>
    <w:rsid w:val="00E11B8B"/>
    <w:rsid w:val="00E13681"/>
    <w:rsid w:val="00E143A0"/>
    <w:rsid w:val="00E175E8"/>
    <w:rsid w:val="00E20A1D"/>
    <w:rsid w:val="00E237F3"/>
    <w:rsid w:val="00E32D32"/>
    <w:rsid w:val="00E348A2"/>
    <w:rsid w:val="00E403FE"/>
    <w:rsid w:val="00E45770"/>
    <w:rsid w:val="00E51EF7"/>
    <w:rsid w:val="00E543C9"/>
    <w:rsid w:val="00E5579F"/>
    <w:rsid w:val="00E56582"/>
    <w:rsid w:val="00E56B27"/>
    <w:rsid w:val="00E57E38"/>
    <w:rsid w:val="00E60F40"/>
    <w:rsid w:val="00E63AF5"/>
    <w:rsid w:val="00E66577"/>
    <w:rsid w:val="00E6712E"/>
    <w:rsid w:val="00E72A0C"/>
    <w:rsid w:val="00E77D90"/>
    <w:rsid w:val="00E801DA"/>
    <w:rsid w:val="00E808D7"/>
    <w:rsid w:val="00E816EB"/>
    <w:rsid w:val="00E86BDC"/>
    <w:rsid w:val="00E91286"/>
    <w:rsid w:val="00E93E8D"/>
    <w:rsid w:val="00E97D3A"/>
    <w:rsid w:val="00EA38EC"/>
    <w:rsid w:val="00EA585F"/>
    <w:rsid w:val="00EB0323"/>
    <w:rsid w:val="00EB29F1"/>
    <w:rsid w:val="00EB3107"/>
    <w:rsid w:val="00EB4CF1"/>
    <w:rsid w:val="00EB6F70"/>
    <w:rsid w:val="00EB7DCD"/>
    <w:rsid w:val="00EC12F5"/>
    <w:rsid w:val="00EC2687"/>
    <w:rsid w:val="00EC3EA7"/>
    <w:rsid w:val="00ED03BF"/>
    <w:rsid w:val="00EE1C8C"/>
    <w:rsid w:val="00EE591D"/>
    <w:rsid w:val="00EF0182"/>
    <w:rsid w:val="00EF06AE"/>
    <w:rsid w:val="00EF134F"/>
    <w:rsid w:val="00EF15DA"/>
    <w:rsid w:val="00EF36B1"/>
    <w:rsid w:val="00EF4ED9"/>
    <w:rsid w:val="00F01BFE"/>
    <w:rsid w:val="00F03E42"/>
    <w:rsid w:val="00F05C6A"/>
    <w:rsid w:val="00F0639D"/>
    <w:rsid w:val="00F107F4"/>
    <w:rsid w:val="00F12DA0"/>
    <w:rsid w:val="00F22884"/>
    <w:rsid w:val="00F231BC"/>
    <w:rsid w:val="00F24144"/>
    <w:rsid w:val="00F27066"/>
    <w:rsid w:val="00F30AD2"/>
    <w:rsid w:val="00F30D47"/>
    <w:rsid w:val="00F3345A"/>
    <w:rsid w:val="00F33661"/>
    <w:rsid w:val="00F364E0"/>
    <w:rsid w:val="00F36CEC"/>
    <w:rsid w:val="00F36F64"/>
    <w:rsid w:val="00F42D4F"/>
    <w:rsid w:val="00F46454"/>
    <w:rsid w:val="00F47DC3"/>
    <w:rsid w:val="00F5117B"/>
    <w:rsid w:val="00F51FAE"/>
    <w:rsid w:val="00F625F6"/>
    <w:rsid w:val="00F6322A"/>
    <w:rsid w:val="00F63D3E"/>
    <w:rsid w:val="00F665E6"/>
    <w:rsid w:val="00F66912"/>
    <w:rsid w:val="00F715EB"/>
    <w:rsid w:val="00F7500D"/>
    <w:rsid w:val="00F75016"/>
    <w:rsid w:val="00F753B8"/>
    <w:rsid w:val="00F82652"/>
    <w:rsid w:val="00F840DE"/>
    <w:rsid w:val="00F869C3"/>
    <w:rsid w:val="00F908E7"/>
    <w:rsid w:val="00F944E7"/>
    <w:rsid w:val="00F95A4A"/>
    <w:rsid w:val="00FA5602"/>
    <w:rsid w:val="00FA6EDE"/>
    <w:rsid w:val="00FB465A"/>
    <w:rsid w:val="00FB5784"/>
    <w:rsid w:val="00FB6A27"/>
    <w:rsid w:val="00FC3386"/>
    <w:rsid w:val="00FC59D5"/>
    <w:rsid w:val="00FC690F"/>
    <w:rsid w:val="00FD0493"/>
    <w:rsid w:val="00FD1B58"/>
    <w:rsid w:val="00FD3ED0"/>
    <w:rsid w:val="00FD6419"/>
    <w:rsid w:val="00FE1902"/>
    <w:rsid w:val="00FE29E4"/>
    <w:rsid w:val="00FE326E"/>
    <w:rsid w:val="00FE3F10"/>
    <w:rsid w:val="00FE531F"/>
    <w:rsid w:val="00FE6A9D"/>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comments" Target="comments.xml"/><Relationship Id="rId47" Type="http://schemas.openxmlformats.org/officeDocument/2006/relationships/image" Target="media/image12.emf"/><Relationship Id="rId63" Type="http://schemas.openxmlformats.org/officeDocument/2006/relationships/image" Target="media/image19.png"/><Relationship Id="rId68" Type="http://schemas.openxmlformats.org/officeDocument/2006/relationships/header" Target="header20.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header" Target="header13.xml"/><Relationship Id="rId37" Type="http://schemas.openxmlformats.org/officeDocument/2006/relationships/image" Target="media/image8.png"/><Relationship Id="rId40" Type="http://schemas.openxmlformats.org/officeDocument/2006/relationships/header" Target="header14.xml"/><Relationship Id="rId45" Type="http://schemas.openxmlformats.org/officeDocument/2006/relationships/package" Target="embeddings/Microsoft_Visio___5.vsdx"/><Relationship Id="rId53" Type="http://schemas.openxmlformats.org/officeDocument/2006/relationships/header" Target="header18.xml"/><Relationship Id="rId58" Type="http://schemas.openxmlformats.org/officeDocument/2006/relationships/image" Target="media/image15.emf"/><Relationship Id="rId66" Type="http://schemas.openxmlformats.org/officeDocument/2006/relationships/image" Target="media/image22.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7.emf"/><Relationship Id="rId43" Type="http://schemas.microsoft.com/office/2011/relationships/commentsExtended" Target="commentsExtended.xml"/><Relationship Id="rId48" Type="http://schemas.openxmlformats.org/officeDocument/2006/relationships/package" Target="embeddings/Microsoft_Visio___6.vsdx"/><Relationship Id="rId56" Type="http://schemas.openxmlformats.org/officeDocument/2006/relationships/oleObject" Target="embeddings/Microsoft_Visio_2003-2010___.vsd"/><Relationship Id="rId64" Type="http://schemas.openxmlformats.org/officeDocument/2006/relationships/image" Target="media/image20.png"/><Relationship Id="rId69" Type="http://schemas.openxmlformats.org/officeDocument/2006/relationships/header" Target="header21.xml"/><Relationship Id="rId8" Type="http://schemas.openxmlformats.org/officeDocument/2006/relationships/image" Target="media/image1.jpeg"/><Relationship Id="rId5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2" Type="http://schemas.openxmlformats.org/officeDocument/2006/relationships/header" Target="header2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6.emf"/><Relationship Id="rId38" Type="http://schemas.openxmlformats.org/officeDocument/2006/relationships/image" Target="media/image9.emf"/><Relationship Id="rId46" Type="http://schemas.openxmlformats.org/officeDocument/2006/relationships/image" Target="media/image11.jpeg"/><Relationship Id="rId59" Type="http://schemas.openxmlformats.org/officeDocument/2006/relationships/oleObject" Target="embeddings/Microsoft_Visio_2003-2010___1.vsd"/><Relationship Id="rId67" Type="http://schemas.openxmlformats.org/officeDocument/2006/relationships/image" Target="media/image23.png"/><Relationship Id="rId20" Type="http://schemas.openxmlformats.org/officeDocument/2006/relationships/header" Target="header7.xml"/><Relationship Id="rId41" Type="http://schemas.openxmlformats.org/officeDocument/2006/relationships/header" Target="header15.xml"/><Relationship Id="rId54" Type="http://schemas.openxmlformats.org/officeDocument/2006/relationships/header" Target="header19.xml"/><Relationship Id="rId62" Type="http://schemas.openxmlformats.org/officeDocument/2006/relationships/image" Target="media/image18.png"/><Relationship Id="rId70" Type="http://schemas.openxmlformats.org/officeDocument/2006/relationships/header" Target="header22.xm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package" Target="embeddings/Microsoft_Visio___3.vsdx"/><Relationship Id="rId49" Type="http://schemas.openxmlformats.org/officeDocument/2006/relationships/header" Target="header16.xml"/><Relationship Id="rId57" Type="http://schemas.openxmlformats.org/officeDocument/2006/relationships/image" Target="media/image14.png"/><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image" Target="media/image10.emf"/><Relationship Id="rId5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0" Type="http://schemas.openxmlformats.org/officeDocument/2006/relationships/image" Target="media/image16.png"/><Relationship Id="rId65" Type="http://schemas.openxmlformats.org/officeDocument/2006/relationships/image" Target="media/image21.png"/><Relationship Id="rId73"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__4.vsdx"/><Relationship Id="rId34" Type="http://schemas.openxmlformats.org/officeDocument/2006/relationships/package" Target="embeddings/Microsoft_Visio___2.vsdx"/><Relationship Id="rId50" Type="http://schemas.openxmlformats.org/officeDocument/2006/relationships/header" Target="header17.xml"/><Relationship Id="rId55" Type="http://schemas.openxmlformats.org/officeDocument/2006/relationships/image" Target="media/image13.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934CC7-AEDA-466B-9BE2-A65D5ED5F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33</TotalTime>
  <Pages>90</Pages>
  <Words>10632</Words>
  <Characters>60604</Characters>
  <Application>Microsoft Office Word</Application>
  <DocSecurity>0</DocSecurity>
  <Lines>505</Lines>
  <Paragraphs>142</Paragraphs>
  <ScaleCrop>false</ScaleCrop>
  <Company/>
  <LinksUpToDate>false</LinksUpToDate>
  <CharactersWithSpaces>71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
  <cp:lastModifiedBy>JZH</cp:lastModifiedBy>
  <cp:revision>303</cp:revision>
  <dcterms:created xsi:type="dcterms:W3CDTF">2017-11-18T05:31:00Z</dcterms:created>
  <dcterms:modified xsi:type="dcterms:W3CDTF">2018-01-07T08:25:00Z</dcterms:modified>
</cp:coreProperties>
</file>